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xls" ContentType="application/vnd.ms-excel"/>
  <Default Extension="png" ContentType="image/png"/>
  <Default Extension="bin" ContentType="application/vnd.openxmlformats-officedocument.oleObjec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2.xml" ContentType="application/vnd.openxmlformats-officedocument.drawingml.chart+xml"/>
  <Override PartName="/word/charts/chart2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Nessunaspaziatura"/>
              <w:spacing w:line="360" w:lineRule="auto"/>
              <w:jc w:val="both"/>
              <w:rPr>
                <w:rFonts w:ascii="Cambria" w:hAnsi="Cambria"/>
                <w:caps/>
                <w:lang w:val="es-CL"/>
              </w:rPr>
            </w:pPr>
            <w:r w:rsidRPr="008F4DD2">
              <w:rPr>
                <w:rFonts w:ascii="Cambria" w:hAnsi="Cambria"/>
                <w:caps/>
                <w:lang w:val="es-CL"/>
              </w:rPr>
              <w:t>UNIVERSIDAD ADOLFO IBAÑEZ</w:t>
            </w:r>
          </w:p>
        </w:tc>
      </w:tr>
      <w:tr w:rsidR="00F64971" w:rsidRPr="008F4DD2"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Nessunaspaziatura"/>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Nessunaspaziatura"/>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Nessunaspaziatura"/>
              <w:spacing w:line="360" w:lineRule="auto"/>
              <w:jc w:val="both"/>
              <w:rPr>
                <w:lang w:val="es-CL"/>
              </w:rPr>
            </w:pPr>
          </w:p>
        </w:tc>
      </w:tr>
      <w:tr w:rsidR="00F64971" w:rsidRPr="008F4DD2" w14:paraId="4E46B6C2" w14:textId="77777777">
        <w:trPr>
          <w:trHeight w:val="360"/>
          <w:jc w:val="center"/>
        </w:trPr>
        <w:tc>
          <w:tcPr>
            <w:tcW w:w="5000" w:type="pct"/>
            <w:vAlign w:val="center"/>
          </w:tcPr>
          <w:p w14:paraId="10920E99" w14:textId="77777777" w:rsidR="00F64971" w:rsidRPr="008F4DD2" w:rsidRDefault="00F64971" w:rsidP="00B96C39">
            <w:pPr>
              <w:pStyle w:val="Nessunaspaziatura"/>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Nessunaspaziatura"/>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Sommario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Sommario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Collegamentoipertestuale"/>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EF3D51">
      <w:pPr>
        <w:pStyle w:val="Sommario1"/>
        <w:rPr>
          <w:rFonts w:eastAsiaTheme="minorEastAsia"/>
          <w:b w:val="0"/>
          <w:noProof w:val="0"/>
          <w:sz w:val="22"/>
          <w:szCs w:val="22"/>
          <w:lang w:val="es-CL" w:eastAsia="es-CL"/>
        </w:rPr>
      </w:pPr>
      <w:hyperlink w:anchor="_Toc320462441" w:history="1">
        <w:r w:rsidR="00B96C39" w:rsidRPr="008F4DD2">
          <w:rPr>
            <w:rStyle w:val="Collegamentoipertestuale"/>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EF3D51">
      <w:pPr>
        <w:pStyle w:val="Sommario1"/>
        <w:rPr>
          <w:rFonts w:eastAsiaTheme="minorEastAsia"/>
          <w:b w:val="0"/>
          <w:noProof w:val="0"/>
          <w:sz w:val="22"/>
          <w:szCs w:val="22"/>
          <w:lang w:val="es-CL" w:eastAsia="es-CL"/>
        </w:rPr>
      </w:pPr>
      <w:hyperlink w:anchor="_Toc320462442" w:history="1">
        <w:r w:rsidR="00B96C39" w:rsidRPr="008F4DD2">
          <w:rPr>
            <w:rStyle w:val="Collegamentoipertestuale"/>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Collegamentoipertestuale"/>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EF3D51">
      <w:pPr>
        <w:pStyle w:val="Sommario1"/>
        <w:rPr>
          <w:rFonts w:eastAsiaTheme="minorEastAsia"/>
          <w:b w:val="0"/>
          <w:noProof w:val="0"/>
          <w:sz w:val="22"/>
          <w:szCs w:val="22"/>
          <w:lang w:val="es-CL" w:eastAsia="es-CL"/>
        </w:rPr>
      </w:pPr>
      <w:hyperlink w:anchor="_Toc320462444" w:history="1">
        <w:r w:rsidR="00B96C39" w:rsidRPr="008F4DD2">
          <w:rPr>
            <w:rStyle w:val="Collegamentoipertestuale"/>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Collegamentoipertestuale"/>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Collegamentoipertestuale"/>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EF3D51">
      <w:pPr>
        <w:pStyle w:val="Sommario1"/>
        <w:rPr>
          <w:rFonts w:eastAsiaTheme="minorEastAsia"/>
          <w:b w:val="0"/>
          <w:noProof w:val="0"/>
          <w:sz w:val="22"/>
          <w:szCs w:val="22"/>
          <w:lang w:val="es-CL" w:eastAsia="es-CL"/>
        </w:rPr>
      </w:pPr>
      <w:hyperlink w:anchor="_Toc320462447" w:history="1">
        <w:r w:rsidR="00B96C39" w:rsidRPr="008F4DD2">
          <w:rPr>
            <w:rStyle w:val="Collegamentoipertestuale"/>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Collegamentoipertestuale"/>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Collegamentoipertestuale"/>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Collegamentoipertestuale"/>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Collegamentoipertestuale"/>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EF3D51">
      <w:pPr>
        <w:pStyle w:val="Sommario1"/>
        <w:rPr>
          <w:rFonts w:eastAsiaTheme="minorEastAsia"/>
          <w:b w:val="0"/>
          <w:noProof w:val="0"/>
          <w:sz w:val="22"/>
          <w:szCs w:val="22"/>
          <w:lang w:val="es-CL" w:eastAsia="es-CL"/>
        </w:rPr>
      </w:pPr>
      <w:hyperlink w:anchor="_Toc320462452" w:history="1">
        <w:r w:rsidR="00B96C39" w:rsidRPr="008F4DD2">
          <w:rPr>
            <w:rStyle w:val="Collegamentoipertestuale"/>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Collegamentoipertestuale"/>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Collegamentoipertestuale"/>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Collegamentoipertestuale"/>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Collegamentoipertestuale"/>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Collegamentoipertestuale"/>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EF3D51">
      <w:pPr>
        <w:pStyle w:val="Sommario1"/>
        <w:rPr>
          <w:rFonts w:eastAsiaTheme="minorEastAsia"/>
          <w:b w:val="0"/>
          <w:noProof w:val="0"/>
          <w:sz w:val="22"/>
          <w:szCs w:val="22"/>
          <w:lang w:val="es-CL" w:eastAsia="es-CL"/>
        </w:rPr>
      </w:pPr>
      <w:hyperlink w:anchor="_Toc320462458" w:history="1">
        <w:r w:rsidR="00B96C39" w:rsidRPr="008F4DD2">
          <w:rPr>
            <w:rStyle w:val="Collegamentoipertestuale"/>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Collegamentoipertestuale"/>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Collegamentoipertestuale"/>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Collegamentoipertestuale"/>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Collegamentoipertestuale"/>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Collegamentoipertestuale"/>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Collegamentoipertestuale"/>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Collegamentoipertestuale"/>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Collegamentoipertestuale"/>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Collegamentoipertestuale"/>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EF3D51">
      <w:pPr>
        <w:pStyle w:val="Sommario1"/>
        <w:rPr>
          <w:rFonts w:eastAsiaTheme="minorEastAsia"/>
          <w:b w:val="0"/>
          <w:noProof w:val="0"/>
          <w:sz w:val="22"/>
          <w:szCs w:val="22"/>
          <w:lang w:val="es-CL" w:eastAsia="es-CL"/>
        </w:rPr>
      </w:pPr>
      <w:hyperlink w:anchor="_Toc320462468" w:history="1">
        <w:r w:rsidR="00B96C39" w:rsidRPr="008F4DD2">
          <w:rPr>
            <w:rStyle w:val="Collegamentoipertestuale"/>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Collegamentoipertestuale"/>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Collegamentoipertestuale"/>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Collegamentoipertestuale"/>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Collegamentoipertestuale"/>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Collegamentoipertestuale"/>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Collegamentoipertestuale"/>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Collegamentoipertestuale"/>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EF3D51">
      <w:pPr>
        <w:pStyle w:val="Sommario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Collegamentoipertestuale"/>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Collegamentoipertestuale"/>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Collegamentoipertestuale"/>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Collegamentoipertestuale"/>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Collegamentoipertestuale"/>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EF3D51">
      <w:pPr>
        <w:pStyle w:val="Sommario1"/>
        <w:rPr>
          <w:rFonts w:eastAsiaTheme="minorEastAsia"/>
          <w:b w:val="0"/>
          <w:noProof w:val="0"/>
          <w:sz w:val="22"/>
          <w:szCs w:val="22"/>
          <w:lang w:val="es-CL" w:eastAsia="es-CL"/>
        </w:rPr>
      </w:pPr>
      <w:hyperlink w:anchor="_Toc320462481" w:history="1">
        <w:r w:rsidR="00B96C39" w:rsidRPr="008F4DD2">
          <w:rPr>
            <w:rStyle w:val="Collegamentoipertestuale"/>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EF3D51">
      <w:pPr>
        <w:pStyle w:val="Sommario1"/>
        <w:rPr>
          <w:rFonts w:eastAsiaTheme="minorEastAsia"/>
          <w:b w:val="0"/>
          <w:noProof w:val="0"/>
          <w:sz w:val="22"/>
          <w:szCs w:val="22"/>
          <w:lang w:val="es-CL" w:eastAsia="es-CL"/>
        </w:rPr>
      </w:pPr>
      <w:hyperlink w:anchor="_Toc320462482" w:history="1">
        <w:r w:rsidR="00B96C39" w:rsidRPr="008F4DD2">
          <w:rPr>
            <w:rStyle w:val="Collegamentoipertestuale"/>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EF3D51">
      <w:pPr>
        <w:pStyle w:val="Sommario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Collegamentoipertestuale"/>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EF3D51">
      <w:pPr>
        <w:pStyle w:val="Sommario1"/>
        <w:rPr>
          <w:rFonts w:eastAsiaTheme="minorEastAsia"/>
          <w:b w:val="0"/>
          <w:noProof w:val="0"/>
          <w:sz w:val="22"/>
          <w:szCs w:val="22"/>
          <w:lang w:val="es-CL" w:eastAsia="es-CL"/>
        </w:rPr>
      </w:pPr>
      <w:hyperlink w:anchor="_Toc320462484" w:history="1">
        <w:r w:rsidR="00B96C39" w:rsidRPr="008F4DD2">
          <w:rPr>
            <w:rStyle w:val="Collegamentoipertestuale"/>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Collegamentoipertestuale"/>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Collegamentoipertestuale"/>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Collegamentoipertestuale"/>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EF3D51">
      <w:pPr>
        <w:pStyle w:val="Sommario1"/>
        <w:rPr>
          <w:rFonts w:eastAsiaTheme="minorEastAsia"/>
          <w:b w:val="0"/>
          <w:noProof w:val="0"/>
          <w:sz w:val="22"/>
          <w:szCs w:val="22"/>
          <w:lang w:val="es-CL" w:eastAsia="es-CL"/>
        </w:rPr>
      </w:pPr>
      <w:hyperlink w:anchor="_Toc320462488" w:history="1">
        <w:r w:rsidR="00B96C39" w:rsidRPr="008F4DD2">
          <w:rPr>
            <w:rStyle w:val="Collegamentoipertestuale"/>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Collegamentoipertestuale"/>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Collegamentoipertestuale"/>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Collegamentoipertestuale"/>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Collegamentoipertestuale"/>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Collegamentoipertestuale"/>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Collegamentoipertestuale"/>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Collegamentoipertestuale"/>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EF3D51">
      <w:pPr>
        <w:pStyle w:val="Sommario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Collegamentoipertestuale"/>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EF3D51">
      <w:pPr>
        <w:pStyle w:val="Sommario1"/>
        <w:rPr>
          <w:rFonts w:eastAsiaTheme="minorEastAsia"/>
          <w:b w:val="0"/>
          <w:noProof w:val="0"/>
          <w:sz w:val="22"/>
          <w:szCs w:val="22"/>
          <w:lang w:val="es-CL" w:eastAsia="es-CL"/>
        </w:rPr>
      </w:pPr>
      <w:hyperlink w:anchor="_Toc320462497" w:history="1">
        <w:r w:rsidR="00B96C39" w:rsidRPr="008F4DD2">
          <w:rPr>
            <w:rStyle w:val="Collegamentoipertestuale"/>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Collegamentoipertestuale"/>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Collegamentoipertestuale"/>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Collegamentoipertestuale"/>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EF3D51">
      <w:pPr>
        <w:pStyle w:val="Sommario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Collegamentoipertestuale"/>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Collegamentoipertestuale"/>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Las micro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sistema buscará, además, generar redes asociativas entre los miembros de éste, para poder generar sinergia entre los miembros de la comunidad de empresas afiliadas al servicio. La asociatividad,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debido a la carencia de experiencia, financiamiento y asociatividad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Learning Management System)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70825EBF" w14:textId="77777777" w:rsidR="00F64971" w:rsidRPr="008F4DD2" w:rsidRDefault="00F64971" w:rsidP="00A51666">
      <w:pPr>
        <w:pStyle w:val="Style-2"/>
        <w:spacing w:line="360" w:lineRule="auto"/>
        <w:contextualSpacing/>
        <w:jc w:val="both"/>
        <w:rPr>
          <w:rFonts w:ascii="Arial" w:hAnsi="Arial" w:cs="Arial"/>
          <w:color w:val="000000"/>
        </w:rPr>
      </w:pP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77777777"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lang w:val="it-IT" w:eastAsia="it-IT"/>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La tasa de creación de las micro y pequeñas empresas es mayor que la tasa de destrucción de las mismas, dando como resultado neto un crecimiento promedio anual de un 2,81% y 2,50% anual, respectivamente</w:t>
      </w:r>
      <w:r w:rsidRPr="008F4DD2">
        <w:rPr>
          <w:rStyle w:val="Rimandonotaapidipagina"/>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rica y Parinacota</w:t>
            </w:r>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O'higins</w:t>
            </w:r>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Bío Bío</w:t>
            </w:r>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 xml:space="preserve">Lo relevante es que tres regiones (Bío Bío,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8F4DD2" w:rsidRDefault="00F64971" w:rsidP="00A51666">
      <w:pPr>
        <w:pStyle w:val="Style-2"/>
        <w:spacing w:line="360" w:lineRule="auto"/>
        <w:jc w:val="both"/>
        <w:rPr>
          <w:rFonts w:ascii="Arial" w:hAnsi="Arial" w:cs="Arial"/>
          <w:color w:val="FF0000"/>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de las micro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01276557" wp14:editId="5F6767EF">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390B55C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n la siguiente imagen se presenta la adquisición de préstamos por parte de distintos tamaños de empresas durante los últimos 3 años. Las MIPES son las que tienen menor participación financiera en este sentido, llegando a un bajísimo 83,4%, en la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02E67EAD" w14:textId="77777777"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lang w:val="it-IT" w:eastAsia="it-IT"/>
        </w:rPr>
        <w:drawing>
          <wp:inline distT="0" distB="0" distL="0" distR="0" wp14:anchorId="1D0B37E9" wp14:editId="526C9CCA">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las micro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it-IT" w:eastAsia="it-IT"/>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8F4DD2" w:rsidRDefault="00F64971" w:rsidP="00A51666">
      <w:pPr>
        <w:pStyle w:val="Style-2"/>
        <w:spacing w:line="360" w:lineRule="auto"/>
        <w:jc w:val="both"/>
        <w:rPr>
          <w:rFonts w:ascii="Arial" w:hAnsi="Arial" w:cs="Arial"/>
          <w:color w:val="0000FF"/>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lang w:val="it-IT" w:eastAsia="it-IT"/>
        </w:rPr>
        <w:drawing>
          <wp:inline distT="0" distB="0" distL="0" distR="0" wp14:anchorId="1414CB25" wp14:editId="7CC20315">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7C556D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77777777"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lang w:val="it-IT" w:eastAsia="it-IT"/>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5C520307" w14:textId="77777777" w:rsidR="00F64971" w:rsidRPr="008F4DD2" w:rsidRDefault="00F64971" w:rsidP="00A51666">
      <w:pPr>
        <w:pStyle w:val="Style-2"/>
        <w:spacing w:line="360" w:lineRule="auto"/>
        <w:contextualSpacing/>
        <w:jc w:val="both"/>
        <w:rPr>
          <w:rFonts w:ascii="Arial" w:hAnsi="Arial" w:cs="Arial"/>
          <w:b/>
          <w:bCs/>
          <w:color w:val="000000"/>
        </w:rPr>
      </w:pPr>
    </w:p>
    <w:p w14:paraId="514B1BE1" w14:textId="77777777" w:rsidR="00F64971" w:rsidRPr="008F4DD2" w:rsidRDefault="00F64971" w:rsidP="00A51666">
      <w:pPr>
        <w:pStyle w:val="Style-2"/>
        <w:spacing w:line="360" w:lineRule="auto"/>
        <w:contextualSpacing/>
        <w:jc w:val="both"/>
        <w:rPr>
          <w:rFonts w:ascii="Arial" w:hAnsi="Arial" w:cs="Arial"/>
          <w:b/>
          <w:bCs/>
          <w:color w:val="000000"/>
        </w:rPr>
      </w:pPr>
    </w:p>
    <w:p w14:paraId="497955A3" w14:textId="77777777"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mo se aprecia en la siguiente imagen, las MIPES tienen comportamientos disímiles respecto al uso de computador y acceso a Internet. El grupo de las micro empresas tienen un preocupante 31% de accesos a Internet, mientras q las pequeñas las superan holgadamente con un 69%. Este estadístico plantea el desafío de acercar a las micro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8F4DD2" w:rsidRDefault="00F64971" w:rsidP="00A51666">
      <w:pPr>
        <w:pStyle w:val="Style-2"/>
        <w:spacing w:line="360" w:lineRule="auto"/>
        <w:contextualSpacing/>
        <w:jc w:val="both"/>
        <w:rPr>
          <w:rFonts w:ascii="Arial" w:hAnsi="Arial" w:cs="Arial"/>
          <w:color w:val="FF0000"/>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lang w:val="it-IT" w:eastAsia="it-IT"/>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8F4DD2" w:rsidRDefault="00F64971" w:rsidP="00A51666">
      <w:pPr>
        <w:pStyle w:val="Style-2"/>
        <w:spacing w:line="360" w:lineRule="auto"/>
        <w:contextualSpacing/>
        <w:jc w:val="both"/>
        <w:rPr>
          <w:rFonts w:ascii="Arial" w:hAnsi="Arial" w:cs="Arial"/>
          <w:color w:val="FF0000"/>
        </w:rPr>
      </w:pPr>
    </w:p>
    <w:p w14:paraId="39537BCA" w14:textId="77777777"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2C0CEBF" w14:textId="77777777" w:rsidR="00F64971" w:rsidRPr="008F4DD2" w:rsidRDefault="00F64971" w:rsidP="00A51666">
      <w:pPr>
        <w:pStyle w:val="Style-2"/>
        <w:spacing w:line="360" w:lineRule="auto"/>
        <w:contextualSpacing/>
        <w:jc w:val="both"/>
        <w:rPr>
          <w:rFonts w:ascii="Arial" w:hAnsi="Arial" w:cs="Arial"/>
          <w:b/>
          <w:bCs/>
          <w:color w:val="000000"/>
        </w:rPr>
      </w:pPr>
    </w:p>
    <w:p w14:paraId="49C8687A" w14:textId="77777777"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lang w:val="it-IT" w:eastAsia="it-IT"/>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8F4DD2" w:rsidRDefault="00F64971" w:rsidP="00A51666">
      <w:pPr>
        <w:pStyle w:val="Style-2"/>
        <w:spacing w:line="360" w:lineRule="auto"/>
        <w:contextualSpacing/>
        <w:jc w:val="both"/>
        <w:rPr>
          <w:rFonts w:ascii="Arial" w:hAnsi="Arial" w:cs="Arial"/>
          <w:color w:val="FF0000"/>
        </w:rPr>
      </w:pPr>
    </w:p>
    <w:p w14:paraId="6E74363F" w14:textId="77777777" w:rsidR="00155D93" w:rsidRPr="008F4DD2" w:rsidRDefault="00155D93" w:rsidP="00A51666">
      <w:pPr>
        <w:pStyle w:val="Style-2"/>
        <w:spacing w:line="360" w:lineRule="auto"/>
        <w:contextualSpacing/>
        <w:jc w:val="both"/>
        <w:rPr>
          <w:rFonts w:ascii="Arial" w:hAnsi="Arial" w:cs="Arial"/>
          <w:color w:val="FF0000"/>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154DA036" w14:textId="77777777" w:rsidR="00F64971" w:rsidRPr="008F4DD2" w:rsidRDefault="00F64971" w:rsidP="00A51666">
      <w:pPr>
        <w:pStyle w:val="Style-2"/>
        <w:spacing w:line="360" w:lineRule="auto"/>
        <w:contextualSpacing/>
        <w:jc w:val="both"/>
        <w:rPr>
          <w:rFonts w:ascii="Arial" w:hAnsi="Arial" w:cs="Arial"/>
          <w:color w:val="FF0000"/>
        </w:rPr>
      </w:pPr>
    </w:p>
    <w:p w14:paraId="5E0802C5" w14:textId="77777777" w:rsidR="00F64971" w:rsidRPr="008F4DD2" w:rsidRDefault="00F64971" w:rsidP="00A51666">
      <w:pPr>
        <w:pStyle w:val="Style-2"/>
        <w:spacing w:line="360" w:lineRule="auto"/>
        <w:contextualSpacing/>
        <w:jc w:val="both"/>
        <w:rPr>
          <w:rFonts w:ascii="Arial" w:hAnsi="Arial" w:cs="Arial"/>
          <w:color w:val="FF0000"/>
        </w:rPr>
      </w:pPr>
    </w:p>
    <w:p w14:paraId="745F2085" w14:textId="77777777" w:rsidR="00F64971" w:rsidRPr="008F4DD2" w:rsidRDefault="00F64971" w:rsidP="00A51666">
      <w:pPr>
        <w:spacing w:line="360" w:lineRule="auto"/>
        <w:jc w:val="both"/>
        <w:rPr>
          <w:rFonts w:ascii="Arial" w:hAnsi="Arial" w:cs="Arial"/>
          <w:b/>
          <w:bCs/>
          <w:color w:val="000000"/>
          <w:lang w:val="es-CL"/>
        </w:rPr>
      </w:pPr>
    </w:p>
    <w:p w14:paraId="006F902C" w14:textId="77777777"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14:paraId="52FA9338" w14:textId="77777777" w:rsidR="00F64971" w:rsidRPr="008F4DD2" w:rsidRDefault="00F64971" w:rsidP="00A51666">
      <w:pPr>
        <w:spacing w:line="360" w:lineRule="auto"/>
        <w:jc w:val="both"/>
        <w:rPr>
          <w:rFonts w:ascii="Arial" w:hAnsi="Arial" w:cs="Arial"/>
          <w:b/>
          <w:bCs/>
          <w:color w:val="000000"/>
          <w:lang w:val="es-CL"/>
        </w:rPr>
      </w:pPr>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imandonotaapidipagina"/>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Pr="008F4DD2" w:rsidRDefault="00F64971" w:rsidP="00A51666">
      <w:pPr>
        <w:spacing w:line="360" w:lineRule="auto"/>
        <w:jc w:val="both"/>
        <w:rPr>
          <w:rFonts w:ascii="Arial" w:hAnsi="Arial" w:cs="Arial"/>
          <w:color w:val="000000"/>
          <w:lang w:val="es-CL"/>
        </w:rPr>
      </w:pPr>
    </w:p>
    <w:p w14:paraId="3667B8B6" w14:textId="77777777"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imandonotaapidipagina"/>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imandonotaapidipagina"/>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A3AE0A8" w14:textId="77777777" w:rsidR="00F64971" w:rsidRPr="008F4DD2" w:rsidRDefault="00F64971" w:rsidP="00A51666">
      <w:pPr>
        <w:spacing w:line="360" w:lineRule="auto"/>
        <w:jc w:val="both"/>
        <w:rPr>
          <w:rFonts w:ascii="Arial" w:hAnsi="Arial" w:cs="Arial"/>
          <w:color w:val="000000"/>
          <w:lang w:val="es-CL"/>
        </w:rPr>
      </w:pP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it-IT" w:eastAsia="it-IT"/>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8F4DD2" w:rsidRDefault="00F64971" w:rsidP="00A51666">
      <w:pPr>
        <w:spacing w:line="360" w:lineRule="auto"/>
        <w:jc w:val="both"/>
        <w:rPr>
          <w:rFonts w:ascii="Arial" w:hAnsi="Arial" w:cs="Arial"/>
          <w:color w:val="FF0000"/>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7907A484"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l uso de esta franquicia en las MIPES es aun más pobre, como se evidencia en la siguiente imagen. En la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14:paraId="353F5DBB" w14:textId="77777777"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it-IT" w:eastAsia="it-IT"/>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AA3DCA3" w14:textId="77777777"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0462453"/>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las micro y pequeñas empresas conforman el 44% de los puestos de trabajo nacional, superando el 43% que representa a las empresas grandes. </w:t>
      </w: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lang w:val="it-IT" w:eastAsia="it-IT"/>
        </w:rPr>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subcontratación en las MIPES no es algo usual. De hecho, en particular en las micro empresas, el 99% no terceriza.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77777777" w:rsidR="00F64971" w:rsidRPr="008F4DD2" w:rsidRDefault="00C30A98" w:rsidP="00C30A98">
      <w:pPr>
        <w:pStyle w:val="Subttulotesis"/>
        <w:rPr>
          <w:lang w:val="es-CL"/>
        </w:rPr>
      </w:pPr>
      <w:bookmarkStart w:id="14" w:name="_Toc320462454"/>
      <w:r w:rsidRPr="008F4DD2">
        <w:rPr>
          <w:lang w:val="es-CL"/>
        </w:rPr>
        <w:t>Fortaleza y debilidades de las mipes</w:t>
      </w:r>
      <w:bookmarkEnd w:id="14"/>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8F4DD2" w:rsidRDefault="00C30A98" w:rsidP="00C30A98">
      <w:pPr>
        <w:pStyle w:val="SubseccinTesis"/>
        <w:rPr>
          <w:lang w:val="es-CL"/>
        </w:rPr>
      </w:pPr>
      <w:r w:rsidRPr="008F4DD2">
        <w:rPr>
          <w:lang w:val="es-CL"/>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488C53B" w14:textId="77777777" w:rsidR="00F64971" w:rsidRPr="008F4DD2" w:rsidRDefault="00F64971" w:rsidP="00A51666">
      <w:pPr>
        <w:pStyle w:val="Style-2"/>
        <w:spacing w:line="360" w:lineRule="auto"/>
        <w:contextualSpacing/>
        <w:jc w:val="both"/>
        <w:rPr>
          <w:rFonts w:ascii="Arial" w:hAnsi="Arial" w:cs="Arial"/>
          <w:color w:val="000000"/>
        </w:rPr>
      </w:pP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traso en acceso a las TICs</w:t>
      </w:r>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lastRenderedPageBreak/>
        <w:t xml:space="preserve">Asociatividad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0462455"/>
      <w:r w:rsidRPr="008F4DD2">
        <w:rPr>
          <w:lang w:val="es-CL"/>
        </w:rPr>
        <w:t>Descripción de clientes</w:t>
      </w:r>
      <w:bookmarkEnd w:id="15"/>
    </w:p>
    <w:p w14:paraId="73639FDD" w14:textId="77777777" w:rsidR="00F64971" w:rsidRPr="008F4DD2" w:rsidRDefault="00F64971" w:rsidP="00A51666">
      <w:pPr>
        <w:pStyle w:val="Paragrafoelenco"/>
        <w:spacing w:line="360" w:lineRule="auto"/>
        <w:ind w:left="66"/>
        <w:jc w:val="both"/>
        <w:rPr>
          <w:rFonts w:ascii="Arial" w:hAnsi="Arial" w:cs="Arial"/>
          <w:lang w:val="es-CL"/>
        </w:rPr>
      </w:pPr>
    </w:p>
    <w:p w14:paraId="4FF8D653"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aragrafoelenco"/>
        <w:spacing w:line="360" w:lineRule="auto"/>
        <w:ind w:left="66"/>
        <w:jc w:val="both"/>
        <w:rPr>
          <w:rFonts w:ascii="Arial" w:hAnsi="Arial" w:cs="Arial"/>
          <w:lang w:val="es-CL"/>
        </w:rPr>
      </w:pPr>
    </w:p>
    <w:p w14:paraId="5D03FF0D"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aragrafoelenco"/>
        <w:spacing w:line="360" w:lineRule="auto"/>
        <w:ind w:left="66"/>
        <w:jc w:val="both"/>
        <w:rPr>
          <w:rFonts w:ascii="Arial" w:hAnsi="Arial" w:cs="Arial"/>
          <w:lang w:val="es-CL"/>
        </w:rPr>
      </w:pPr>
    </w:p>
    <w:p w14:paraId="5E58F72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aragrafoelenco"/>
        <w:spacing w:line="360" w:lineRule="auto"/>
        <w:ind w:left="66"/>
        <w:jc w:val="both"/>
        <w:rPr>
          <w:rFonts w:ascii="Arial" w:hAnsi="Arial" w:cs="Arial"/>
          <w:lang w:val="es-CL"/>
        </w:rPr>
      </w:pPr>
    </w:p>
    <w:p w14:paraId="62004C4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14:paraId="407A1A6D" w14:textId="77777777" w:rsidR="00F64971" w:rsidRPr="008F4DD2" w:rsidRDefault="00F64971" w:rsidP="00A51666">
      <w:pPr>
        <w:pStyle w:val="Paragrafoelenco"/>
        <w:spacing w:line="360" w:lineRule="auto"/>
        <w:ind w:left="66"/>
        <w:jc w:val="both"/>
        <w:rPr>
          <w:rFonts w:ascii="Arial" w:hAnsi="Arial" w:cs="Arial"/>
          <w:b/>
          <w:lang w:val="es-CL"/>
        </w:rPr>
      </w:pPr>
    </w:p>
    <w:p w14:paraId="2754A602"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it-IT" w:eastAsia="it-IT"/>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43B93C63" w14:textId="77777777" w:rsidR="0071295D" w:rsidRPr="008F4DD2" w:rsidRDefault="0071295D" w:rsidP="00A51666">
      <w:pPr>
        <w:spacing w:line="360" w:lineRule="auto"/>
        <w:jc w:val="both"/>
        <w:rPr>
          <w:rFonts w:ascii="Arial" w:hAnsi="Arial" w:cs="Arial"/>
          <w:lang w:val="es-CL"/>
        </w:rPr>
      </w:pPr>
    </w:p>
    <w:p w14:paraId="344E6EC4"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777777"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0462456"/>
      <w:r w:rsidRPr="008F4DD2">
        <w:t>Análisis de datos</w:t>
      </w:r>
      <w:bookmarkEnd w:id="16"/>
    </w:p>
    <w:p w14:paraId="3CED5EAF" w14:textId="77777777" w:rsidR="00F64971" w:rsidRPr="008F4DD2" w:rsidRDefault="00F64971" w:rsidP="00A51666">
      <w:pPr>
        <w:pStyle w:val="Paragrafoelenco"/>
        <w:spacing w:line="360" w:lineRule="auto"/>
        <w:ind w:left="66"/>
        <w:jc w:val="both"/>
        <w:rPr>
          <w:rFonts w:ascii="Arial" w:hAnsi="Arial" w:cs="Arial"/>
          <w:lang w:val="es-CL"/>
        </w:rPr>
      </w:pPr>
    </w:p>
    <w:p w14:paraId="79564027"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7CE81D89" w14:textId="77777777" w:rsidR="00F64971" w:rsidRPr="008F4DD2" w:rsidRDefault="00F64971" w:rsidP="00A51666">
      <w:pPr>
        <w:pStyle w:val="Paragrafoelenco"/>
        <w:spacing w:line="360" w:lineRule="auto"/>
        <w:ind w:left="0"/>
        <w:jc w:val="both"/>
        <w:rPr>
          <w:rFonts w:ascii="Arial" w:hAnsi="Arial" w:cs="Arial"/>
          <w:lang w:val="es-CL"/>
        </w:rPr>
      </w:pPr>
    </w:p>
    <w:p w14:paraId="6FC21D42" w14:textId="77777777" w:rsidR="00F64971" w:rsidRPr="008F4DD2" w:rsidRDefault="00F64971" w:rsidP="00A51666">
      <w:pPr>
        <w:pStyle w:val="Paragrafoelenco"/>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56A1C37A"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16D50B98" w14:textId="77777777" w:rsidR="00F64971" w:rsidRPr="008F4DD2" w:rsidRDefault="00A46476" w:rsidP="00A51666">
      <w:pPr>
        <w:pStyle w:val="Paragrafoelenco"/>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ica y Parinacota</w:t>
            </w:r>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Bío Bío</w:t>
            </w:r>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Libertador Gral. Bernardo O'higgins</w:t>
            </w:r>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aragrafoelenco"/>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aragrafoelenco"/>
        <w:spacing w:line="360" w:lineRule="auto"/>
        <w:ind w:left="0" w:firstLine="720"/>
        <w:jc w:val="both"/>
        <w:rPr>
          <w:rFonts w:ascii="Arial" w:hAnsi="Arial" w:cs="Arial"/>
          <w:lang w:val="es-CL"/>
        </w:rPr>
      </w:pPr>
    </w:p>
    <w:p w14:paraId="5429EBB1"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BíoBío, el Maule, Valparaíso y la Región Metropolitana. Esta última destaca sobre el resto con un 36% del total. </w:t>
      </w:r>
    </w:p>
    <w:p w14:paraId="6743C296" w14:textId="77777777" w:rsidR="00BF18AF" w:rsidRPr="008F4DD2" w:rsidRDefault="00BF18AF" w:rsidP="00A51666">
      <w:pPr>
        <w:pStyle w:val="Paragrafoelenco"/>
        <w:spacing w:line="360" w:lineRule="auto"/>
        <w:ind w:left="0" w:firstLine="720"/>
        <w:jc w:val="both"/>
        <w:rPr>
          <w:rFonts w:ascii="Arial" w:hAnsi="Arial" w:cs="Arial"/>
          <w:lang w:val="es-CL"/>
        </w:rPr>
      </w:pPr>
    </w:p>
    <w:p w14:paraId="2D8CD3CD"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8F4DD2" w:rsidRDefault="00F64971" w:rsidP="00A51666">
      <w:pPr>
        <w:pStyle w:val="Paragrafoelenco"/>
        <w:spacing w:line="360" w:lineRule="auto"/>
        <w:ind w:left="0"/>
        <w:jc w:val="both"/>
        <w:rPr>
          <w:rFonts w:ascii="Arial" w:hAnsi="Arial" w:cs="Arial"/>
          <w:color w:val="C00000"/>
          <w:lang w:val="es-CL"/>
        </w:rPr>
      </w:pPr>
    </w:p>
    <w:p w14:paraId="1A3680A2"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aragrafoelenco"/>
        <w:spacing w:line="360" w:lineRule="auto"/>
        <w:ind w:left="0" w:firstLine="720"/>
        <w:jc w:val="both"/>
        <w:rPr>
          <w:rFonts w:ascii="Arial" w:hAnsi="Arial" w:cs="Arial"/>
          <w:lang w:val="es-CL"/>
        </w:rPr>
      </w:pPr>
    </w:p>
    <w:p w14:paraId="484A5F07"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aragrafoelenco"/>
        <w:spacing w:line="360" w:lineRule="auto"/>
        <w:ind w:left="0"/>
        <w:jc w:val="both"/>
        <w:rPr>
          <w:rFonts w:ascii="Arial" w:hAnsi="Arial" w:cs="Arial"/>
          <w:lang w:val="es-CL"/>
        </w:rPr>
      </w:pPr>
    </w:p>
    <w:p w14:paraId="0D4C09D3" w14:textId="77777777" w:rsidR="00F64971" w:rsidRPr="008F4DD2" w:rsidRDefault="00A46476" w:rsidP="00A46476">
      <w:pPr>
        <w:pStyle w:val="Paragrafoelenco"/>
        <w:spacing w:line="360" w:lineRule="auto"/>
        <w:ind w:left="0"/>
        <w:jc w:val="center"/>
        <w:rPr>
          <w:lang w:val="es-CL"/>
        </w:rPr>
      </w:pPr>
      <w:r w:rsidRPr="00A46476">
        <w:rPr>
          <w:noProof/>
          <w:lang w:val="it-IT" w:eastAsia="it-IT"/>
        </w:rPr>
        <w:lastRenderedPageBreak/>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aragrafoelenco"/>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aragrafoelenco"/>
        <w:spacing w:line="360" w:lineRule="auto"/>
        <w:ind w:left="0" w:firstLine="720"/>
        <w:jc w:val="both"/>
        <w:rPr>
          <w:rFonts w:ascii="Arial" w:hAnsi="Arial" w:cs="Arial"/>
          <w:lang w:val="es-CL"/>
        </w:rPr>
      </w:pPr>
    </w:p>
    <w:p w14:paraId="4A75DAE2"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aragrafoelenco"/>
        <w:spacing w:line="360" w:lineRule="auto"/>
        <w:ind w:left="0"/>
        <w:jc w:val="both"/>
        <w:rPr>
          <w:rFonts w:ascii="Arial" w:hAnsi="Arial" w:cs="Arial"/>
          <w:lang w:val="es-CL"/>
        </w:rPr>
      </w:pPr>
    </w:p>
    <w:p w14:paraId="0B8814CD"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aragrafoelenco"/>
        <w:spacing w:line="360" w:lineRule="auto"/>
        <w:ind w:left="0"/>
        <w:jc w:val="both"/>
        <w:rPr>
          <w:rFonts w:ascii="Arial" w:hAnsi="Arial" w:cs="Arial"/>
          <w:lang w:val="es-CL"/>
        </w:rPr>
      </w:pPr>
    </w:p>
    <w:p w14:paraId="5BCB3694" w14:textId="77777777" w:rsidR="00F64971" w:rsidRPr="008F4DD2" w:rsidRDefault="00A46476" w:rsidP="00A46476">
      <w:pPr>
        <w:pStyle w:val="Paragrafoelenco"/>
        <w:spacing w:line="360" w:lineRule="auto"/>
        <w:ind w:left="0"/>
        <w:jc w:val="center"/>
        <w:rPr>
          <w:rFonts w:ascii="Arial" w:hAnsi="Arial" w:cs="Arial"/>
          <w:lang w:val="es-CL"/>
        </w:rPr>
      </w:pPr>
      <w:r w:rsidRPr="00A46476">
        <w:rPr>
          <w:rFonts w:ascii="Arial" w:hAnsi="Arial" w:cs="Arial"/>
          <w:noProof/>
          <w:lang w:val="it-IT" w:eastAsia="it-IT"/>
        </w:rPr>
        <w:lastRenderedPageBreak/>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aragrafoelenco"/>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aragrafoelenco"/>
        <w:spacing w:line="360" w:lineRule="auto"/>
        <w:ind w:left="0" w:firstLine="720"/>
        <w:jc w:val="both"/>
        <w:rPr>
          <w:rFonts w:ascii="Arial" w:hAnsi="Arial" w:cs="Arial"/>
          <w:lang w:val="es-CL"/>
        </w:rPr>
      </w:pPr>
    </w:p>
    <w:p w14:paraId="21F58035"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aragrafoelenco"/>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aragrafoelenco"/>
        <w:spacing w:line="360" w:lineRule="auto"/>
        <w:ind w:left="66"/>
        <w:jc w:val="both"/>
        <w:rPr>
          <w:rFonts w:ascii="Arial" w:hAnsi="Arial" w:cs="Arial"/>
          <w:lang w:val="es-CL"/>
        </w:rPr>
      </w:pPr>
    </w:p>
    <w:p w14:paraId="3C54D2F2"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aragrafoelenco"/>
        <w:spacing w:line="360" w:lineRule="auto"/>
        <w:ind w:left="66"/>
        <w:jc w:val="both"/>
        <w:rPr>
          <w:rFonts w:ascii="Arial" w:hAnsi="Arial" w:cs="Arial"/>
          <w:lang w:val="es-CL"/>
        </w:rPr>
      </w:pPr>
    </w:p>
    <w:p w14:paraId="6F1809A2" w14:textId="77777777" w:rsidR="00F64971" w:rsidRPr="00A46476" w:rsidRDefault="00A46476" w:rsidP="00A46476">
      <w:pPr>
        <w:pStyle w:val="Paragrafoelenco"/>
        <w:spacing w:line="360" w:lineRule="auto"/>
        <w:ind w:left="66"/>
        <w:jc w:val="center"/>
        <w:rPr>
          <w:rFonts w:ascii="Arial" w:hAnsi="Arial" w:cs="Arial"/>
          <w:color w:val="C00000"/>
          <w:u w:val="single"/>
          <w:lang w:val="es-CL"/>
        </w:rPr>
      </w:pPr>
      <w:r w:rsidRPr="00A46476">
        <w:rPr>
          <w:rFonts w:ascii="Arial" w:hAnsi="Arial" w:cs="Arial"/>
          <w:noProof/>
          <w:color w:val="C00000"/>
          <w:lang w:val="it-IT" w:eastAsia="it-IT"/>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8F4DD2" w:rsidRDefault="006B5309" w:rsidP="00A46476">
      <w:pPr>
        <w:pStyle w:val="Paragrafoelenco"/>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14:paraId="2B7A76F2" w14:textId="77777777" w:rsidR="00F64971" w:rsidRPr="00A46476" w:rsidRDefault="00F64971" w:rsidP="00A51666">
      <w:pPr>
        <w:pStyle w:val="Paragrafoelenco"/>
        <w:spacing w:line="360" w:lineRule="auto"/>
        <w:ind w:left="66"/>
        <w:jc w:val="both"/>
        <w:rPr>
          <w:rFonts w:ascii="Arial" w:hAnsi="Arial" w:cs="Arial"/>
          <w:lang w:val="es-CL"/>
        </w:rPr>
      </w:pPr>
    </w:p>
    <w:p w14:paraId="1431DA6A"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aragrafoelenco"/>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aragrafoelenco"/>
        <w:spacing w:line="360" w:lineRule="auto"/>
        <w:ind w:left="66"/>
        <w:jc w:val="both"/>
        <w:rPr>
          <w:rFonts w:ascii="Arial" w:hAnsi="Arial" w:cs="Arial"/>
          <w:lang w:val="es-CL"/>
        </w:rPr>
      </w:pPr>
    </w:p>
    <w:p w14:paraId="24771F1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aragrafoelenco"/>
        <w:spacing w:line="360" w:lineRule="auto"/>
        <w:ind w:left="66"/>
        <w:jc w:val="both"/>
        <w:rPr>
          <w:rFonts w:ascii="Arial" w:hAnsi="Arial" w:cs="Arial"/>
          <w:lang w:val="es-CL"/>
        </w:rPr>
      </w:pPr>
    </w:p>
    <w:p w14:paraId="672DA582" w14:textId="77777777" w:rsidR="00F64971" w:rsidRPr="00A46476" w:rsidRDefault="00A46476" w:rsidP="00A46476">
      <w:pPr>
        <w:pStyle w:val="Paragrafoelenco"/>
        <w:spacing w:line="360" w:lineRule="auto"/>
        <w:ind w:left="0"/>
        <w:jc w:val="center"/>
        <w:rPr>
          <w:rFonts w:ascii="Arial" w:hAnsi="Arial" w:cs="Arial"/>
          <w:lang w:val="es-CL"/>
        </w:rPr>
      </w:pPr>
      <w:r w:rsidRPr="00A46476">
        <w:rPr>
          <w:rFonts w:ascii="Arial" w:hAnsi="Arial" w:cs="Arial"/>
          <w:noProof/>
          <w:color w:val="C00000"/>
          <w:lang w:val="it-IT" w:eastAsia="it-IT"/>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aragrafoelenco"/>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aragrafoelenco"/>
        <w:spacing w:line="360" w:lineRule="auto"/>
        <w:ind w:left="66"/>
        <w:jc w:val="both"/>
        <w:rPr>
          <w:rFonts w:ascii="Arial" w:hAnsi="Arial" w:cs="Arial"/>
          <w:lang w:val="es-CL"/>
        </w:rPr>
      </w:pPr>
    </w:p>
    <w:p w14:paraId="776BFD6E" w14:textId="77777777" w:rsidR="00F64971" w:rsidRPr="00A46476" w:rsidRDefault="00F64971" w:rsidP="00A51666">
      <w:pPr>
        <w:pStyle w:val="Paragrafoelenco"/>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aragrafoelenco"/>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aragrafoelenco"/>
        <w:spacing w:line="360" w:lineRule="auto"/>
        <w:ind w:left="66"/>
        <w:jc w:val="both"/>
        <w:rPr>
          <w:rFonts w:ascii="Arial" w:hAnsi="Arial" w:cs="Arial"/>
          <w:lang w:val="es-CL"/>
        </w:rPr>
      </w:pPr>
    </w:p>
    <w:p w14:paraId="1746FAD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aragrafoelenco"/>
        <w:spacing w:line="360" w:lineRule="auto"/>
        <w:ind w:left="66"/>
        <w:jc w:val="both"/>
        <w:rPr>
          <w:rFonts w:ascii="Arial" w:hAnsi="Arial" w:cs="Arial"/>
          <w:lang w:val="es-CL"/>
        </w:rPr>
      </w:pPr>
    </w:p>
    <w:p w14:paraId="792A3824" w14:textId="77777777" w:rsidR="00F64971" w:rsidRPr="00327579" w:rsidRDefault="00327579" w:rsidP="00327579">
      <w:pPr>
        <w:pStyle w:val="Paragrafoelenco"/>
        <w:spacing w:line="360" w:lineRule="auto"/>
        <w:ind w:left="66"/>
        <w:jc w:val="center"/>
        <w:rPr>
          <w:rFonts w:ascii="Arial" w:hAnsi="Arial" w:cs="Arial"/>
          <w:lang w:val="es-CL"/>
        </w:rPr>
      </w:pPr>
      <w:r w:rsidRPr="00327579">
        <w:rPr>
          <w:rFonts w:ascii="Arial" w:hAnsi="Arial" w:cs="Arial"/>
          <w:noProof/>
          <w:color w:val="C00000"/>
          <w:lang w:val="it-IT" w:eastAsia="it-IT"/>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aragrafoelenco"/>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3261FC11"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14:paraId="740FDBAF" w14:textId="77777777" w:rsidR="00F64971" w:rsidRPr="008F4DD2" w:rsidRDefault="00F64971" w:rsidP="00A51666">
      <w:pPr>
        <w:pStyle w:val="Paragrafoelenco"/>
        <w:spacing w:line="360" w:lineRule="auto"/>
        <w:ind w:left="66"/>
        <w:jc w:val="both"/>
        <w:rPr>
          <w:rFonts w:ascii="Arial" w:hAnsi="Arial" w:cs="Arial"/>
          <w:color w:val="C00000"/>
          <w:lang w:val="es-CL"/>
        </w:rPr>
      </w:pPr>
    </w:p>
    <w:p w14:paraId="1F6BBBAB"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14:paraId="030B429A" w14:textId="77777777" w:rsidR="00F64971" w:rsidRPr="008F4DD2" w:rsidRDefault="00F64971" w:rsidP="00A51666">
      <w:pPr>
        <w:pStyle w:val="Paragrafoelenco"/>
        <w:spacing w:line="360" w:lineRule="auto"/>
        <w:ind w:left="0"/>
        <w:jc w:val="both"/>
        <w:rPr>
          <w:rFonts w:ascii="Arial" w:hAnsi="Arial" w:cs="Arial"/>
          <w:lang w:val="es-CL"/>
        </w:rPr>
      </w:pPr>
    </w:p>
    <w:p w14:paraId="6206B941" w14:textId="77777777" w:rsidR="00F64971" w:rsidRPr="008F4DD2" w:rsidRDefault="00F64971" w:rsidP="00A51666">
      <w:pPr>
        <w:pStyle w:val="Paragrafoelenco"/>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36FDCC02" w14:textId="77777777" w:rsidR="00327579" w:rsidRDefault="00327579">
      <w:r>
        <w:br w:type="page"/>
      </w: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aragrafoelenco"/>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aragrafoelenco"/>
        <w:spacing w:line="360" w:lineRule="auto"/>
        <w:ind w:left="66"/>
        <w:jc w:val="both"/>
        <w:rPr>
          <w:rFonts w:ascii="Arial" w:hAnsi="Arial" w:cs="Arial"/>
          <w:lang w:val="es-CL"/>
        </w:rPr>
      </w:pPr>
    </w:p>
    <w:p w14:paraId="3B7F5AF4"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aragrafoelenco"/>
        <w:spacing w:line="360" w:lineRule="auto"/>
        <w:ind w:left="66"/>
        <w:jc w:val="both"/>
        <w:rPr>
          <w:rFonts w:ascii="Arial" w:hAnsi="Arial" w:cs="Arial"/>
          <w:lang w:val="es-CL"/>
        </w:rPr>
      </w:pPr>
    </w:p>
    <w:p w14:paraId="32E57BE0"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28CE1592" w14:textId="77777777" w:rsidR="00F64971" w:rsidRPr="008F4DD2" w:rsidRDefault="00F64971" w:rsidP="00A51666">
      <w:pPr>
        <w:pStyle w:val="Paragrafoelenco"/>
        <w:spacing w:line="360" w:lineRule="auto"/>
        <w:ind w:left="66"/>
        <w:jc w:val="both"/>
        <w:rPr>
          <w:rFonts w:ascii="Arial" w:hAnsi="Arial" w:cs="Arial"/>
          <w:lang w:val="es-CL"/>
        </w:rPr>
      </w:pPr>
    </w:p>
    <w:p w14:paraId="051E49AD" w14:textId="77777777"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14:paraId="75FD17D5" w14:textId="77777777" w:rsidR="00F64971" w:rsidRPr="008F4DD2" w:rsidRDefault="00F64971" w:rsidP="00A51666">
      <w:pPr>
        <w:pStyle w:val="Paragrafoelenco"/>
        <w:spacing w:line="360" w:lineRule="auto"/>
        <w:ind w:left="66"/>
        <w:jc w:val="both"/>
        <w:rPr>
          <w:rFonts w:ascii="Arial" w:hAnsi="Arial" w:cs="Arial"/>
          <w:lang w:val="es-CL"/>
        </w:rPr>
      </w:pPr>
    </w:p>
    <w:p w14:paraId="09884A1B"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aragrafoelenco"/>
        <w:spacing w:line="360" w:lineRule="auto"/>
        <w:ind w:left="66"/>
        <w:jc w:val="both"/>
        <w:rPr>
          <w:rFonts w:ascii="Arial" w:hAnsi="Arial" w:cs="Arial"/>
          <w:lang w:val="es-CL"/>
        </w:rPr>
      </w:pPr>
    </w:p>
    <w:p w14:paraId="3F0E2977"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aragrafoelenco"/>
        <w:spacing w:line="360" w:lineRule="auto"/>
        <w:ind w:left="66"/>
        <w:jc w:val="both"/>
        <w:rPr>
          <w:rFonts w:ascii="Arial" w:hAnsi="Arial" w:cs="Arial"/>
          <w:lang w:val="es-CL"/>
        </w:rPr>
      </w:pPr>
    </w:p>
    <w:p w14:paraId="103C0C18" w14:textId="77777777" w:rsidR="00F64971" w:rsidRDefault="00327579" w:rsidP="00327579">
      <w:pPr>
        <w:pStyle w:val="Paragrafoelenco"/>
        <w:spacing w:line="360" w:lineRule="auto"/>
        <w:ind w:left="66"/>
        <w:jc w:val="center"/>
        <w:rPr>
          <w:rFonts w:ascii="Arial" w:hAnsi="Arial" w:cs="Arial"/>
          <w:lang w:val="es-CL"/>
        </w:rPr>
      </w:pPr>
      <w:r w:rsidRPr="00327579">
        <w:rPr>
          <w:rFonts w:ascii="Arial" w:hAnsi="Arial" w:cs="Arial"/>
          <w:noProof/>
          <w:lang w:val="it-IT" w:eastAsia="it-IT"/>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aragrafoelenco"/>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aragrafoelenco"/>
        <w:spacing w:line="360" w:lineRule="auto"/>
        <w:ind w:left="66"/>
        <w:jc w:val="both"/>
        <w:rPr>
          <w:rFonts w:ascii="Arial" w:hAnsi="Arial" w:cs="Arial"/>
          <w:lang w:val="es-CL"/>
        </w:rPr>
      </w:pPr>
    </w:p>
    <w:p w14:paraId="15703254"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aragrafoelenco"/>
        <w:spacing w:line="360" w:lineRule="auto"/>
        <w:ind w:left="66"/>
        <w:jc w:val="both"/>
        <w:rPr>
          <w:rFonts w:ascii="Arial" w:hAnsi="Arial" w:cs="Arial"/>
          <w:lang w:val="es-CL"/>
        </w:rPr>
      </w:pPr>
    </w:p>
    <w:p w14:paraId="2ACC995F"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14:paraId="06249D31" w14:textId="77777777" w:rsidR="00F64971" w:rsidRPr="008F4DD2" w:rsidRDefault="00F64971" w:rsidP="00A51666">
      <w:pPr>
        <w:pStyle w:val="Paragrafoelenco"/>
        <w:spacing w:line="360" w:lineRule="auto"/>
        <w:ind w:left="66"/>
        <w:jc w:val="both"/>
        <w:rPr>
          <w:rFonts w:ascii="Arial" w:hAnsi="Arial" w:cs="Arial"/>
          <w:lang w:val="es-CL"/>
        </w:rPr>
      </w:pPr>
    </w:p>
    <w:p w14:paraId="45AF25CF" w14:textId="77777777" w:rsidR="00F64971" w:rsidRPr="008F4DD2" w:rsidRDefault="00F64971" w:rsidP="00A51666">
      <w:pPr>
        <w:pStyle w:val="Paragrafoelenco"/>
        <w:spacing w:line="360" w:lineRule="auto"/>
        <w:ind w:left="66"/>
        <w:jc w:val="both"/>
        <w:rPr>
          <w:rFonts w:ascii="Arial" w:hAnsi="Arial" w:cs="Arial"/>
          <w:lang w:val="es-CL"/>
        </w:rPr>
      </w:pPr>
    </w:p>
    <w:p w14:paraId="6B4A5B33"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aragrafoelenco"/>
        <w:spacing w:line="360" w:lineRule="auto"/>
        <w:ind w:left="66"/>
        <w:jc w:val="both"/>
        <w:rPr>
          <w:rFonts w:ascii="Arial" w:hAnsi="Arial" w:cs="Arial"/>
          <w:lang w:val="es-CL"/>
        </w:rPr>
      </w:pPr>
    </w:p>
    <w:p w14:paraId="08B66883" w14:textId="77777777" w:rsidR="00F64971" w:rsidRDefault="00AF1153" w:rsidP="00AF1153">
      <w:pPr>
        <w:pStyle w:val="Paragrafoelenco"/>
        <w:spacing w:line="360" w:lineRule="auto"/>
        <w:ind w:left="0"/>
        <w:jc w:val="center"/>
        <w:rPr>
          <w:rFonts w:ascii="Arial" w:hAnsi="Arial" w:cs="Arial"/>
          <w:lang w:val="es-CL"/>
        </w:rPr>
      </w:pPr>
      <w:r w:rsidRPr="00AF1153">
        <w:rPr>
          <w:rFonts w:ascii="Arial" w:hAnsi="Arial" w:cs="Arial"/>
          <w:noProof/>
          <w:lang w:val="it-IT" w:eastAsia="it-IT"/>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aragrafoelenco"/>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aragrafoelenco"/>
        <w:spacing w:line="360" w:lineRule="auto"/>
        <w:ind w:left="0"/>
        <w:jc w:val="both"/>
        <w:rPr>
          <w:rFonts w:ascii="Arial" w:hAnsi="Arial" w:cs="Arial"/>
          <w:lang w:val="es-CL"/>
        </w:rPr>
      </w:pPr>
    </w:p>
    <w:p w14:paraId="5B8CA786" w14:textId="77777777" w:rsidR="00F64971" w:rsidRPr="008F4DD2" w:rsidRDefault="00F64971" w:rsidP="00A51666">
      <w:pPr>
        <w:pStyle w:val="Paragrafoelenco"/>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aragrafoelenco"/>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aragrafoelenco"/>
        <w:spacing w:line="360" w:lineRule="auto"/>
        <w:ind w:left="66"/>
        <w:jc w:val="both"/>
        <w:rPr>
          <w:rFonts w:ascii="Arial" w:hAnsi="Arial" w:cs="Arial"/>
          <w:lang w:val="es-CL"/>
        </w:rPr>
      </w:pPr>
    </w:p>
    <w:p w14:paraId="0CD90952"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aragrafoelenco"/>
        <w:spacing w:line="360" w:lineRule="auto"/>
        <w:ind w:left="66"/>
        <w:jc w:val="both"/>
        <w:rPr>
          <w:rFonts w:ascii="Arial" w:hAnsi="Arial" w:cs="Arial"/>
          <w:lang w:val="es-CL"/>
        </w:rPr>
      </w:pPr>
    </w:p>
    <w:p w14:paraId="33EDE38C"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14:paraId="483F336C" w14:textId="77777777" w:rsidR="00F64971" w:rsidRPr="008F4DD2" w:rsidRDefault="00F64971" w:rsidP="00A51666">
      <w:pPr>
        <w:pStyle w:val="Paragrafoelenco"/>
        <w:spacing w:line="360" w:lineRule="auto"/>
        <w:ind w:left="66"/>
        <w:jc w:val="both"/>
        <w:rPr>
          <w:rFonts w:ascii="Arial" w:hAnsi="Arial" w:cs="Arial"/>
          <w:lang w:val="es-CL"/>
        </w:rPr>
      </w:pPr>
    </w:p>
    <w:p w14:paraId="3BA48D9A" w14:textId="77777777" w:rsidR="00F64971" w:rsidRDefault="00AF1153" w:rsidP="00AF1153">
      <w:pPr>
        <w:pStyle w:val="Paragrafoelenco"/>
        <w:spacing w:line="360" w:lineRule="auto"/>
        <w:ind w:left="66"/>
        <w:jc w:val="center"/>
        <w:rPr>
          <w:lang w:val="es-CL"/>
        </w:rPr>
      </w:pPr>
      <w:r w:rsidRPr="00AF1153">
        <w:rPr>
          <w:noProof/>
          <w:lang w:val="it-IT" w:eastAsia="it-IT"/>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aragrafoelenco"/>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aragrafoelenco"/>
        <w:spacing w:line="360" w:lineRule="auto"/>
        <w:ind w:left="66"/>
        <w:jc w:val="both"/>
        <w:rPr>
          <w:lang w:val="es-CL"/>
        </w:rPr>
      </w:pPr>
    </w:p>
    <w:p w14:paraId="47C58D48" w14:textId="77777777" w:rsidR="00F64971" w:rsidRPr="008F4DD2" w:rsidRDefault="00F64971" w:rsidP="00A51666">
      <w:pPr>
        <w:pStyle w:val="Paragrafoelenco"/>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00C9D009" w14:textId="77777777" w:rsidR="00F64971" w:rsidRPr="008F4DD2" w:rsidRDefault="00F64971" w:rsidP="00A51666">
      <w:pPr>
        <w:pStyle w:val="Style-2"/>
        <w:spacing w:line="360" w:lineRule="auto"/>
        <w:contextualSpacing/>
        <w:jc w:val="both"/>
        <w:rPr>
          <w:rFonts w:ascii="Arial" w:hAnsi="Arial" w:cs="Arial"/>
          <w:bCs/>
          <w:iCs/>
          <w:color w:val="000000"/>
        </w:rPr>
      </w:pP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77777777" w:rsidR="00F64971" w:rsidRPr="008F4DD2" w:rsidRDefault="00F64971" w:rsidP="00C30A98">
      <w:pPr>
        <w:pStyle w:val="3ernivelsubtitulotesis"/>
      </w:pPr>
      <w:bookmarkStart w:id="17" w:name="_Toc320462457"/>
      <w:r w:rsidRPr="008F4DD2">
        <w:t>PERFIL DEL CLIENTE</w:t>
      </w:r>
      <w:bookmarkEnd w:id="17"/>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77777777"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7777777"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Habiendo ya realizado una análisis exploratorio de los potenciales clientes a los que apunta el SAIM, y luego de crear un perfil de clientes, en este capítulo se presenta cómo se comporta en la actualidad el mercado de productos y servicios orientados al apoyo de las MIPES, en su conjuntos.</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las micro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0462459"/>
      <w:r w:rsidRPr="008F4DD2">
        <w:rPr>
          <w:lang w:val="es-CL"/>
        </w:rPr>
        <w:t>Tamaño de mercado</w:t>
      </w:r>
      <w:bookmarkEnd w:id="19"/>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410C5D5F" w14:textId="77777777" w:rsidR="004F6828" w:rsidRPr="008F4DD2" w:rsidRDefault="004F6828" w:rsidP="00A51666">
      <w:pPr>
        <w:pStyle w:val="Style-2"/>
        <w:spacing w:line="360" w:lineRule="auto"/>
        <w:contextualSpacing/>
        <w:jc w:val="both"/>
        <w:rPr>
          <w:rFonts w:ascii="Arial" w:hAnsi="Arial" w:cs="Arial"/>
          <w:color w:val="000000"/>
        </w:rPr>
      </w:pP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0462460"/>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lang w:val="it-IT" w:eastAsia="it-IT"/>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oncap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100691A8" w14:textId="77777777" w:rsidR="004F6828" w:rsidRPr="008F4DD2" w:rsidRDefault="004F6828" w:rsidP="00A51666">
      <w:pPr>
        <w:pStyle w:val="Style-2"/>
        <w:spacing w:line="360" w:lineRule="auto"/>
        <w:contextualSpacing/>
        <w:jc w:val="both"/>
        <w:rPr>
          <w:rFonts w:ascii="Arial" w:hAnsi="Arial" w:cs="Arial"/>
          <w:color w:val="000000"/>
        </w:rPr>
      </w:pP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El actual director del SENCE, José Miguel Berguño,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parte de los cambios en la franquicia, se está trabajando bonos de capacitación, los cuales están dirigidos a los dueños de MIPES y sus trabajadores. Hoy, se están desarrollando planes piloto en cuatro regiones para los trabajadores activos (Antofagasta, Metropolitana, Maule y Bío Bío)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l bono opera como un voucher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Berguño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5087083E"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imandonotaapidipagina"/>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Fondo de Iniciativas Microempresariales</w:t>
      </w:r>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3BF75232"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de las micro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570D2F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imandonotaapidipagina"/>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2FF5BB5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14:paraId="0121FE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61.3pt" o:ole="">
            <v:imagedata r:id="rId35" o:title=""/>
          </v:shape>
          <o:OLEObject Type="Embed" ProgID="Excel.Sheet.12" ShapeID="_x0000_i1025" DrawAspect="Content" ObjectID="_1271881887" r:id="rId36"/>
        </w:object>
      </w:r>
    </w:p>
    <w:p w14:paraId="102E8B2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649C8E7D" w14:textId="77777777"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Participación de mipes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cantidad de MIPES que estaban inscritas en ChileCompra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ese a este fenómeno, la participación de las micro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siguiente imagen se muestra las distribución porcentual de empresas adjudicarías durante el año 2007, según tamaño de empresa. Las micro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AF1153">
      <w:pPr>
        <w:pStyle w:val="Style-2"/>
        <w:spacing w:line="360" w:lineRule="auto"/>
        <w:contextualSpacing/>
        <w:jc w:val="center"/>
        <w:rPr>
          <w:rFonts w:ascii="Arial" w:hAnsi="Arial" w:cs="Arial"/>
          <w:color w:val="000000"/>
        </w:rPr>
      </w:pPr>
      <w:r w:rsidRPr="00AF1153">
        <w:rPr>
          <w:rFonts w:ascii="Arial" w:hAnsi="Arial" w:cs="Arial"/>
          <w:noProof/>
          <w:color w:val="000000"/>
          <w:lang w:val="it-IT" w:eastAsia="it-IT"/>
        </w:rPr>
        <w:lastRenderedPageBreak/>
        <w:drawing>
          <wp:inline distT="0" distB="0" distL="0" distR="0" wp14:anchorId="41845C5F" wp14:editId="0DD874A4">
            <wp:extent cx="4879340" cy="3376930"/>
            <wp:effectExtent l="19050" t="0" r="16510" b="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431D7A2A" w14:textId="77777777" w:rsidR="00E3645F" w:rsidRPr="008F4DD2" w:rsidRDefault="00E3645F"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p>
    <w:p w14:paraId="5CE48136" w14:textId="77777777" w:rsidR="004F6828" w:rsidRPr="008F4DD2" w:rsidRDefault="004F6828"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Fuente: ChileCompra</w:t>
      </w:r>
    </w:p>
    <w:p w14:paraId="453DDA4B" w14:textId="77777777" w:rsidR="004F6828" w:rsidRPr="008F4DD2" w:rsidRDefault="004F6828" w:rsidP="00A51666">
      <w:pPr>
        <w:pStyle w:val="Style-2"/>
        <w:spacing w:line="360" w:lineRule="auto"/>
        <w:contextualSpacing/>
        <w:jc w:val="both"/>
        <w:rPr>
          <w:rFonts w:ascii="Arial" w:hAnsi="Arial" w:cs="Arial"/>
          <w:color w:val="000000"/>
          <w:highlight w:val="yellow"/>
        </w:rPr>
      </w:pPr>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os montos transados a través de ChileCompra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lang w:val="it-IT" w:eastAsia="it-IT"/>
        </w:rPr>
        <w:drawing>
          <wp:inline distT="0" distB="0" distL="0" distR="0" wp14:anchorId="43FF8009" wp14:editId="3BDFA58C">
            <wp:extent cx="3392805" cy="2106930"/>
            <wp:effectExtent l="19050" t="0" r="0" b="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a:srcRect/>
                    <a:stretch>
                      <a:fillRect/>
                    </a:stretch>
                  </pic:blipFill>
                  <pic:spPr bwMode="auto">
                    <a:xfrm>
                      <a:off x="0" y="0"/>
                      <a:ext cx="3392805" cy="2106930"/>
                    </a:xfrm>
                    <a:prstGeom prst="rect">
                      <a:avLst/>
                    </a:prstGeom>
                    <a:noFill/>
                    <a:ln w="9525">
                      <a:noFill/>
                      <a:miter lim="800000"/>
                      <a:headEnd/>
                      <a:tailEnd/>
                    </a:ln>
                  </pic:spPr>
                </pic:pic>
              </a:graphicData>
            </a:graphic>
          </wp:inline>
        </w:drawing>
      </w:r>
    </w:p>
    <w:p w14:paraId="29362C00" w14:textId="77777777" w:rsidR="002024B5" w:rsidRPr="008F4DD2" w:rsidRDefault="002024B5"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p>
    <w:p w14:paraId="1E42BB6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Fuente: ChileCompra</w:t>
      </w: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3" w:name="_Toc320462463"/>
      <w:r w:rsidRPr="008F4DD2">
        <w:rPr>
          <w:lang w:val="es-CL"/>
        </w:rPr>
        <w:t>Demanda</w:t>
      </w:r>
      <w:bookmarkEnd w:id="23"/>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4306B304" w14:textId="77777777" w:rsidR="004F6828" w:rsidRPr="008F4DD2" w:rsidRDefault="004F6828" w:rsidP="00A51666">
      <w:pPr>
        <w:pStyle w:val="Style-2"/>
        <w:spacing w:line="360" w:lineRule="auto"/>
        <w:contextualSpacing/>
        <w:jc w:val="both"/>
        <w:rPr>
          <w:rFonts w:ascii="Arial" w:hAnsi="Arial" w:cs="Arial"/>
          <w:color w:val="000000"/>
        </w:rPr>
      </w:pP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4" w:name="_Toc320462464"/>
      <w:r w:rsidRPr="008F4DD2">
        <w:t>Características cualitativas</w:t>
      </w:r>
      <w:bookmarkEnd w:id="24"/>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w:t>
      </w:r>
      <w:r w:rsidRPr="008F4DD2">
        <w:rPr>
          <w:rFonts w:ascii="Arial" w:hAnsi="Arial" w:cs="Arial"/>
          <w:color w:val="000000"/>
        </w:rPr>
        <w:lastRenderedPageBreak/>
        <w:t>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El costo de oportunidad en el que incurren las empresas al capacitar a sus trabajadores es un tema que los empresarios consideran relevante. El tiempo 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e factor plante el desafío a los OTECs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485B34B8" w14:textId="77777777" w:rsidR="004F6828" w:rsidRPr="008F4DD2" w:rsidRDefault="004F6828" w:rsidP="00A51666">
      <w:pPr>
        <w:pStyle w:val="Style-2"/>
        <w:spacing w:line="360" w:lineRule="auto"/>
        <w:contextualSpacing/>
        <w:jc w:val="both"/>
        <w:rPr>
          <w:rFonts w:ascii="Arial" w:hAnsi="Arial" w:cs="Arial"/>
          <w:color w:val="000000"/>
        </w:rPr>
      </w:pP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5" w:name="_Toc320462465"/>
      <w:r w:rsidRPr="008F4DD2">
        <w:t>Características cuantitativas</w:t>
      </w:r>
      <w:bookmarkEnd w:id="25"/>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Un 13% de los usuarios de instrumentos de fomento no han capacitado a alguno de sus miembros en los últimos 3 años. De estos, destacan las empresas pertenecientes al rubro comercio, con un 26%, y las empresas cuyos dueños son </w:t>
      </w:r>
      <w:r w:rsidRPr="008F4DD2">
        <w:rPr>
          <w:rFonts w:ascii="Arial" w:hAnsi="Arial" w:cs="Arial"/>
          <w:color w:val="000000"/>
        </w:rPr>
        <w:lastRenderedPageBreak/>
        <w:t>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6" w:name="_Toc320462466"/>
      <w:r w:rsidRPr="008F4DD2">
        <w:t xml:space="preserve">Actual gobierno y las </w:t>
      </w:r>
      <w:bookmarkEnd w:id="26"/>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77777777"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actual gobierno de Sebastián Piñera, ha puesto énfasis a la elaboración de programas que tengan como objetivo el beneficio directo al emprendimiento, buscando generar un ambiente competitivo, no solo mara las grandes empresas, sino que también a las empresas de menor tamaños,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lastRenderedPageBreak/>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Se les autorice en forma inmediata la emisión de los documentos tributarios electrónicos, si entregan una declaración jurada simple, respeto al domicilio y efectividad de las instalaciones para el giro 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timbraj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lastRenderedPageBreak/>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7" w:name="_Toc320462467"/>
      <w:r w:rsidRPr="008F4DD2">
        <w:t>Conclusiones</w:t>
      </w:r>
      <w:bookmarkEnd w:id="27"/>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autoaprendibl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xiste una carencia de información y falta de inquietud en conseguirla por parte de las MIPES, en particular en el sector de las micro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w:t>
      </w:r>
      <w:r w:rsidRPr="008F4DD2">
        <w:rPr>
          <w:rFonts w:ascii="Arial" w:hAnsi="Arial" w:cs="Arial"/>
          <w:color w:val="000000"/>
        </w:rPr>
        <w:lastRenderedPageBreak/>
        <w:t>anteriormente. Este problema de asociatividad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aragrafoelenco"/>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En la actualidad, se han dado muestras de interés, por parte de las autoridades gubernamentales, de potenciar a las EMT, con el objetivo de aumentar su 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8" w:name="_Toc320462468"/>
      <w:r w:rsidR="00556A77" w:rsidRPr="008F4DD2">
        <w:lastRenderedPageBreak/>
        <w:t>PRODUCTO Y SERVICIOS</w:t>
      </w:r>
      <w:bookmarkEnd w:id="28"/>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29" w:name="_Toc320462469"/>
      <w:r w:rsidRPr="008F4DD2">
        <w:rPr>
          <w:lang w:val="es-CL"/>
        </w:rPr>
        <w:t>Definiciones técnicas</w:t>
      </w:r>
      <w:bookmarkEnd w:id="29"/>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AIM se sostendrá en la plataforma LMS Moodle, cual se hospedará en servidor Linux Apache, PHP 5.x, MySQL 5.x.</w:t>
      </w:r>
      <w:r w:rsidR="0015498B" w:rsidRPr="008F4DD2">
        <w:rPr>
          <w:rFonts w:ascii="Arial" w:hAnsi="Arial" w:cs="Arial"/>
          <w:color w:val="000000"/>
        </w:rPr>
        <w:t xml:space="preserve"> El hosting se tercerizará con la empresa Uplink</w:t>
      </w:r>
      <w:r w:rsidR="0015498B" w:rsidRPr="008F4DD2">
        <w:rPr>
          <w:rStyle w:val="Rimandonotaapidipagina"/>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Moodle, es una plataforma </w:t>
      </w:r>
      <w:r w:rsidR="001F4D8F" w:rsidRPr="008F4DD2">
        <w:rPr>
          <w:rFonts w:ascii="Arial" w:hAnsi="Arial" w:cs="Arial"/>
          <w:color w:val="000000"/>
        </w:rPr>
        <w:t xml:space="preserve">“open sourc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 ha seleccionado Moodle,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77777777"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4EE5574" w14:textId="77777777" w:rsidR="000B3429" w:rsidRPr="008F4DD2" w:rsidRDefault="008C60CB" w:rsidP="00556A77">
      <w:pPr>
        <w:pStyle w:val="Subttulotesis"/>
        <w:rPr>
          <w:lang w:val="es-CL"/>
        </w:rPr>
      </w:pPr>
      <w:bookmarkStart w:id="30" w:name="_Toc320462470"/>
      <w:r w:rsidRPr="008F4DD2">
        <w:rPr>
          <w:lang w:val="es-CL"/>
        </w:rPr>
        <w:br w:type="page"/>
      </w:r>
      <w:r w:rsidR="00556A77" w:rsidRPr="008F4DD2">
        <w:rPr>
          <w:lang w:val="es-CL"/>
        </w:rPr>
        <w:lastRenderedPageBreak/>
        <w:t>Modulos del saim</w:t>
      </w:r>
      <w:bookmarkEnd w:id="30"/>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lang w:val="it-IT" w:eastAsia="it-IT"/>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0B868CB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14:paraId="43D1F997" w14:textId="77777777" w:rsidR="00DA51AA" w:rsidRPr="008F4DD2" w:rsidRDefault="00DA51AA" w:rsidP="00556A77">
      <w:pPr>
        <w:pStyle w:val="Paragrafoelenco"/>
        <w:spacing w:line="360" w:lineRule="auto"/>
        <w:ind w:left="0"/>
        <w:contextualSpacing/>
        <w:jc w:val="both"/>
        <w:outlineLvl w:val="2"/>
        <w:rPr>
          <w:rFonts w:ascii="Arial" w:hAnsi="Arial" w:cs="Arial"/>
          <w:b/>
          <w:vanish/>
          <w:color w:val="000000"/>
          <w:lang w:val="es-CL" w:eastAsia="es-CL"/>
        </w:rPr>
      </w:pPr>
      <w:bookmarkStart w:id="31" w:name="_Toc300254073"/>
      <w:bookmarkStart w:id="32" w:name="_Toc300254178"/>
      <w:bookmarkStart w:id="33" w:name="_Toc300254300"/>
      <w:bookmarkStart w:id="34" w:name="_Toc300254372"/>
      <w:bookmarkStart w:id="35" w:name="_Toc300254656"/>
      <w:bookmarkStart w:id="36" w:name="_Toc300316438"/>
      <w:bookmarkStart w:id="37" w:name="_Toc300316503"/>
      <w:bookmarkStart w:id="38" w:name="_Toc301627447"/>
      <w:bookmarkStart w:id="39" w:name="_Toc301627520"/>
      <w:bookmarkStart w:id="40" w:name="_Toc301628310"/>
      <w:bookmarkEnd w:id="31"/>
      <w:bookmarkEnd w:id="32"/>
      <w:bookmarkEnd w:id="33"/>
      <w:bookmarkEnd w:id="34"/>
      <w:bookmarkEnd w:id="35"/>
      <w:bookmarkEnd w:id="36"/>
      <w:bookmarkEnd w:id="37"/>
      <w:bookmarkEnd w:id="38"/>
      <w:bookmarkEnd w:id="39"/>
      <w:bookmarkEnd w:id="40"/>
    </w:p>
    <w:p w14:paraId="6960E1E8" w14:textId="77777777" w:rsidR="004F6828" w:rsidRPr="008F4DD2" w:rsidRDefault="00556A77" w:rsidP="00556A77">
      <w:pPr>
        <w:pStyle w:val="Subttulotesis"/>
        <w:rPr>
          <w:lang w:val="es-CL"/>
        </w:rPr>
      </w:pPr>
      <w:bookmarkStart w:id="41" w:name="_Toc320462471"/>
      <w:r w:rsidRPr="008F4DD2">
        <w:rPr>
          <w:lang w:val="es-CL"/>
        </w:rPr>
        <w:t>Modulo 1: capacitación</w:t>
      </w:r>
      <w:bookmarkEnd w:id="41"/>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Learning</w:t>
      </w:r>
      <w:r w:rsidRPr="008F4DD2">
        <w:rPr>
          <w:rStyle w:val="Rimandonotaapidipagina"/>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lang w:val="it-IT" w:eastAsia="it-IT"/>
        </w:rPr>
        <w:drawing>
          <wp:inline distT="0" distB="0" distL="0" distR="0" wp14:anchorId="6098E672" wp14:editId="64CD86C4">
            <wp:extent cx="5291666" cy="1831975"/>
            <wp:effectExtent l="0" t="25400" r="0" b="4762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77777777" w:rsidR="004F6828" w:rsidRPr="008F4DD2" w:rsidRDefault="00556A77" w:rsidP="00556A77">
      <w:pPr>
        <w:pStyle w:val="3ernivelsubtitulotesis"/>
      </w:pPr>
      <w:bookmarkStart w:id="42" w:name="_Toc320462472"/>
      <w:r w:rsidRPr="008F4DD2">
        <w:t>Modulo 2: asesoría</w:t>
      </w:r>
      <w:bookmarkEnd w:id="42"/>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pendiendo del resultado del proceso antes descrito, se estimará la necesidad de tercerizar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77777777" w:rsidR="004F6828" w:rsidRPr="008F4DD2" w:rsidRDefault="00A85D67" w:rsidP="00556A77">
      <w:pPr>
        <w:pStyle w:val="3ernivelsubtitulotesis"/>
      </w:pPr>
      <w:bookmarkStart w:id="43" w:name="_Toc320462473"/>
      <w:r w:rsidRPr="008F4DD2">
        <w:t>Modulo 3: proyección financiera</w:t>
      </w:r>
      <w:bookmarkEnd w:id="43"/>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77777777" w:rsidR="004F6828" w:rsidRPr="008F4DD2" w:rsidRDefault="00A85D67" w:rsidP="00A85D67">
      <w:pPr>
        <w:pStyle w:val="3ernivelsubtitulotesis"/>
      </w:pPr>
      <w:bookmarkStart w:id="44" w:name="_Toc320462474"/>
      <w:r w:rsidRPr="008F4DD2">
        <w:t>Modulo 4: gestión</w:t>
      </w:r>
      <w:bookmarkEnd w:id="44"/>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innovación de este servicio es que no simplemente contara con la herramienta (por ejemplo flujo de caja y base de datos de clientes) sino que a su vez serán módulos autoaprendibles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A8F421D" w14:textId="77777777" w:rsidR="004F6828" w:rsidRPr="008F4DD2" w:rsidRDefault="00A85D67" w:rsidP="00A85D67">
      <w:pPr>
        <w:pStyle w:val="3ernivelsubtitulotesis"/>
      </w:pPr>
      <w:bookmarkStart w:id="45" w:name="_Toc320462475"/>
      <w:r w:rsidRPr="008F4DD2">
        <w:lastRenderedPageBreak/>
        <w:t>Modulo 5: calidad</w:t>
      </w:r>
      <w:bookmarkEnd w:id="45"/>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77777777" w:rsidR="004F6828" w:rsidRPr="008F4DD2" w:rsidRDefault="00A85D67" w:rsidP="00A85D67">
      <w:pPr>
        <w:pStyle w:val="3ernivelsubtitulotesis"/>
      </w:pPr>
      <w:bookmarkStart w:id="46" w:name="_Toc320462476"/>
      <w:r w:rsidRPr="008F4DD2">
        <w:t>Modulo 6: red de negocio</w:t>
      </w:r>
      <w:bookmarkEnd w:id="46"/>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generar la comunicación entre los participantes de la comunidad se utilizará como base el módulo de foro, disponible en Moodle.</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DB50928" w14:textId="77777777" w:rsidR="008C60CB" w:rsidRPr="008F4DD2" w:rsidRDefault="008C60CB" w:rsidP="008C60CB">
      <w:pPr>
        <w:pStyle w:val="Subttulotesis"/>
        <w:numPr>
          <w:ilvl w:val="0"/>
          <w:numId w:val="0"/>
        </w:numPr>
        <w:rPr>
          <w:lang w:val="es-CL"/>
        </w:rPr>
      </w:pPr>
      <w:bookmarkStart w:id="47" w:name="_Toc320462477"/>
      <w:r w:rsidRPr="008F4DD2">
        <w:rPr>
          <w:lang w:val="es-CL"/>
        </w:rPr>
        <w:lastRenderedPageBreak/>
        <w:t>El Sistema SAIM</w:t>
      </w:r>
    </w:p>
    <w:p w14:paraId="252D302E" w14:textId="77777777" w:rsidR="008C60CB" w:rsidRPr="008F4DD2" w:rsidRDefault="008C60CB" w:rsidP="008C60CB">
      <w:pPr>
        <w:pStyle w:val="Subttulotesis"/>
        <w:numPr>
          <w:ilvl w:val="0"/>
          <w:numId w:val="0"/>
        </w:numPr>
        <w:rPr>
          <w:b w:val="0"/>
          <w:lang w:val="es-CL"/>
        </w:rPr>
      </w:pPr>
    </w:p>
    <w:p w14:paraId="519E16DF" w14:textId="77777777" w:rsidR="008C60CB" w:rsidRPr="008F4DD2" w:rsidRDefault="008C60CB" w:rsidP="003C7B37">
      <w:pPr>
        <w:pStyle w:val="Subttulotesis"/>
        <w:numPr>
          <w:ilvl w:val="0"/>
          <w:numId w:val="0"/>
        </w:numPr>
        <w:ind w:firstLine="720"/>
        <w:rPr>
          <w:b w:val="0"/>
          <w:lang w:val="es-CL"/>
        </w:rPr>
      </w:pPr>
      <w:r w:rsidRPr="008F4DD2">
        <w:rPr>
          <w:b w:val="0"/>
          <w:lang w:val="es-CL"/>
        </w:rPr>
        <w:t>Para la major comprensión de cómo el sistema SAIM interactua con su entorno, se decide utilizar como herramienta de modelamiento el IDEF0</w:t>
      </w:r>
      <w:r w:rsidRPr="008F4DD2">
        <w:rPr>
          <w:rStyle w:val="Rimandonotaapidipagina"/>
          <w:b w:val="0"/>
          <w:lang w:val="es-CL"/>
        </w:rPr>
        <w:footnoteReference w:id="9"/>
      </w:r>
      <w:r w:rsidRPr="008F4DD2">
        <w:rPr>
          <w:b w:val="0"/>
          <w:lang w:val="es-CL"/>
        </w:rPr>
        <w:t xml:space="preserve">, la cual entraga en una vista gráfica </w:t>
      </w:r>
      <w:r w:rsidR="003C7B37" w:rsidRPr="008F4DD2">
        <w:rPr>
          <w:b w:val="0"/>
          <w:lang w:val="es-CL"/>
        </w:rPr>
        <w:t>d</w:t>
      </w:r>
      <w:r w:rsidRPr="008F4DD2">
        <w:rPr>
          <w:b w:val="0"/>
          <w:lang w:val="es-CL"/>
        </w:rPr>
        <w:t>el comportamiento sistémico de la aplicación.</w:t>
      </w:r>
    </w:p>
    <w:p w14:paraId="38E051C3" w14:textId="77777777"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de profundidad, que representan la relación del sistema con su entorno, y cómo cada uno de sus módulos interactuan entre si.</w:t>
      </w:r>
    </w:p>
    <w:p w14:paraId="10AD7D22" w14:textId="77777777" w:rsidR="009202AE" w:rsidRPr="008F4DD2" w:rsidRDefault="009202AE" w:rsidP="008C60CB">
      <w:pPr>
        <w:pStyle w:val="Subttulotesis"/>
        <w:numPr>
          <w:ilvl w:val="0"/>
          <w:numId w:val="0"/>
        </w:numPr>
        <w:rPr>
          <w:b w:val="0"/>
          <w:lang w:val="es-CL"/>
        </w:rPr>
      </w:pPr>
    </w:p>
    <w:p w14:paraId="6AA64C47" w14:textId="77777777"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14:paraId="08C93236" w14:textId="77777777" w:rsidR="009202AE" w:rsidRPr="008F4DD2" w:rsidRDefault="003C7B37" w:rsidP="008C60CB">
      <w:pPr>
        <w:pStyle w:val="Subttulotesis"/>
        <w:numPr>
          <w:ilvl w:val="0"/>
          <w:numId w:val="0"/>
        </w:numPr>
        <w:rPr>
          <w:lang w:val="es-CL"/>
        </w:rPr>
      </w:pPr>
      <w:r w:rsidRPr="008F4DD2">
        <w:rPr>
          <w:noProof/>
          <w:lang w:val="it-IT" w:eastAsia="it-IT"/>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14:paraId="2998031B" w14:textId="77777777"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14:paraId="47BBF335" w14:textId="77777777" w:rsidR="009202AE" w:rsidRPr="008F4DD2" w:rsidRDefault="009202AE" w:rsidP="008C60CB">
      <w:pPr>
        <w:pStyle w:val="Subttulotesis"/>
        <w:numPr>
          <w:ilvl w:val="0"/>
          <w:numId w:val="0"/>
        </w:numPr>
        <w:rPr>
          <w:lang w:val="es-CL"/>
        </w:rPr>
      </w:pPr>
    </w:p>
    <w:p w14:paraId="106E0E46" w14:textId="77777777" w:rsidR="009202AE" w:rsidRPr="008F4DD2" w:rsidRDefault="009202AE" w:rsidP="008C60CB">
      <w:pPr>
        <w:pStyle w:val="Subttulotesis"/>
        <w:numPr>
          <w:ilvl w:val="0"/>
          <w:numId w:val="0"/>
        </w:numPr>
        <w:rPr>
          <w:lang w:val="es-CL"/>
        </w:rPr>
      </w:pPr>
    </w:p>
    <w:p w14:paraId="69265AFC" w14:textId="77777777"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14:paraId="7F7D614A" w14:textId="77777777" w:rsidR="008F4DD2" w:rsidRDefault="008F4DD2" w:rsidP="008C60CB">
      <w:pPr>
        <w:pStyle w:val="Subttulotesis"/>
        <w:numPr>
          <w:ilvl w:val="0"/>
          <w:numId w:val="0"/>
        </w:numPr>
        <w:rPr>
          <w:b w:val="0"/>
          <w:lang w:val="es-CL"/>
        </w:rPr>
      </w:pPr>
    </w:p>
    <w:p w14:paraId="080A5BBB" w14:textId="77777777"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14:paraId="106DD48D" w14:textId="77777777"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14:paraId="24E26E9B" w14:textId="77777777"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14:paraId="1DB9EE80" w14:textId="77777777" w:rsidR="00196EAC" w:rsidRDefault="00196EAC" w:rsidP="008C60CB">
      <w:pPr>
        <w:pStyle w:val="Subttulotesis"/>
        <w:numPr>
          <w:ilvl w:val="0"/>
          <w:numId w:val="0"/>
        </w:numPr>
        <w:rPr>
          <w:b w:val="0"/>
          <w:lang w:val="es-CL"/>
        </w:rPr>
      </w:pPr>
    </w:p>
    <w:p w14:paraId="00FF7534" w14:textId="77777777" w:rsidR="00196EAC" w:rsidRDefault="00196EAC" w:rsidP="008C60CB">
      <w:pPr>
        <w:pStyle w:val="Subttulotesis"/>
        <w:numPr>
          <w:ilvl w:val="0"/>
          <w:numId w:val="0"/>
        </w:numPr>
        <w:rPr>
          <w:b w:val="0"/>
          <w:lang w:val="es-CL"/>
        </w:rPr>
      </w:pPr>
      <w:r>
        <w:rPr>
          <w:b w:val="0"/>
          <w:lang w:val="es-CL"/>
        </w:rPr>
        <w:t>Restricciones: representadas por las flechas que ingresan por la parte superior de la caja, corresponden las normativas relacionadas con el impartimiento de capacitaciones en nuestro país, y a la privacidad que debe tener la información entregada por los usuarios.</w:t>
      </w:r>
    </w:p>
    <w:p w14:paraId="633FF10E" w14:textId="77777777" w:rsidR="00196EAC" w:rsidRDefault="00196EAC" w:rsidP="008C60CB">
      <w:pPr>
        <w:pStyle w:val="Subttulotesis"/>
        <w:numPr>
          <w:ilvl w:val="0"/>
          <w:numId w:val="0"/>
        </w:numPr>
        <w:rPr>
          <w:b w:val="0"/>
          <w:lang w:val="es-CL"/>
        </w:rPr>
      </w:pPr>
    </w:p>
    <w:p w14:paraId="270F8386" w14:textId="77777777" w:rsidR="00047964" w:rsidRDefault="00047964" w:rsidP="008C60CB">
      <w:pPr>
        <w:pStyle w:val="Subttulotesis"/>
        <w:numPr>
          <w:ilvl w:val="0"/>
          <w:numId w:val="0"/>
        </w:numPr>
        <w:rPr>
          <w:b w:val="0"/>
          <w:lang w:val="es-CL"/>
        </w:rPr>
      </w:pPr>
      <w:r>
        <w:rPr>
          <w:b w:val="0"/>
          <w:lang w:val="es-CL"/>
        </w:rPr>
        <w:t>Salidas: o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14:paraId="34309DEC" w14:textId="77777777" w:rsidR="008F4DD2" w:rsidRPr="008F4DD2" w:rsidRDefault="008F4DD2" w:rsidP="008C60CB">
      <w:pPr>
        <w:pStyle w:val="Subttulotesis"/>
        <w:numPr>
          <w:ilvl w:val="0"/>
          <w:numId w:val="0"/>
        </w:numPr>
        <w:rPr>
          <w:b w:val="0"/>
          <w:lang w:val="es-CL"/>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it-IT" w:eastAsia="it-IT"/>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Como este es un proceso retroalimentativo,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Es por ello que la plataforma requiere de un feedback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it-IT" w:eastAsia="it-IT"/>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Los módulos del SAIM tiene como entrada la información encriptada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saim</w:t>
      </w:r>
      <w:bookmarkEnd w:id="47"/>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lang w:val="it-IT" w:eastAsia="it-IT"/>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aragrafoelenco"/>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8" w:name="_Toc320462478"/>
      <w:r w:rsidRPr="008F4DD2">
        <w:rPr>
          <w:lang w:val="es-CL"/>
        </w:rPr>
        <w:t>Principales características del saim</w:t>
      </w:r>
      <w:bookmarkEnd w:id="48"/>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Gestión autoaprendible.</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Asociatividad.</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49" w:name="_Toc320462479"/>
      <w:r w:rsidRPr="008F4DD2">
        <w:rPr>
          <w:lang w:val="es-CL"/>
        </w:rPr>
        <w:t>Ventajas y desventajas del saim</w:t>
      </w:r>
      <w:bookmarkEnd w:id="49"/>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tercerizar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0" w:name="_Toc320462480"/>
      <w:r w:rsidRPr="008F4DD2">
        <w:rPr>
          <w:lang w:val="es-CL"/>
        </w:rPr>
        <w:t>Necesidades a satisfacer</w:t>
      </w:r>
      <w:bookmarkEnd w:id="50"/>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lang w:val="it-IT" w:eastAsia="it-IT"/>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1" w:name="_Toc320462481"/>
      <w:r w:rsidR="00A85D67" w:rsidRPr="008F4DD2">
        <w:lastRenderedPageBreak/>
        <w:t>MODELO DE NEGOCIO</w:t>
      </w:r>
      <w:bookmarkEnd w:id="51"/>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establecer el modelo de negocio de este proyecto, se utilizó como herramienta de análisis el modelo Canvas</w:t>
      </w:r>
      <w:r w:rsidR="00E83119" w:rsidRPr="008F4DD2">
        <w:rPr>
          <w:rStyle w:val="Rimandonotaapidipagina"/>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Alexander Osterwalder</w:t>
      </w:r>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lang w:val="it-IT" w:eastAsia="it-IT"/>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2" w:name="_Toc274224643"/>
      <w:bookmarkStart w:id="53"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2"/>
      <w:bookmarkEnd w:id="53"/>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4" w:name="_Toc274224644"/>
      <w:bookmarkStart w:id="55" w:name="_Toc277000545"/>
      <w:r w:rsidRPr="008F4DD2">
        <w:rPr>
          <w:rFonts w:ascii="Arial" w:hAnsi="Arial" w:cs="Arial"/>
          <w:bCs/>
          <w:color w:val="000000"/>
        </w:rPr>
        <w:t>Canales de distribución</w:t>
      </w:r>
      <w:bookmarkEnd w:id="54"/>
      <w:bookmarkEnd w:id="55"/>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6" w:name="_Toc274224645"/>
      <w:bookmarkStart w:id="57"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6"/>
      <w:bookmarkEnd w:id="57"/>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8" w:name="_Toc274224646"/>
      <w:bookmarkStart w:id="59" w:name="_Toc277000547"/>
      <w:r w:rsidRPr="008F4DD2">
        <w:rPr>
          <w:rFonts w:ascii="Arial" w:hAnsi="Arial" w:cs="Arial"/>
          <w:bCs/>
          <w:color w:val="000000"/>
        </w:rPr>
        <w:t>P</w:t>
      </w:r>
      <w:r w:rsidR="00FF4CA5" w:rsidRPr="008F4DD2">
        <w:rPr>
          <w:rFonts w:ascii="Arial" w:hAnsi="Arial" w:cs="Arial"/>
          <w:bCs/>
          <w:color w:val="000000"/>
        </w:rPr>
        <w:t>ropuesta de valor</w:t>
      </w:r>
      <w:bookmarkEnd w:id="58"/>
      <w:bookmarkEnd w:id="59"/>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0" w:name="_Toc274224647"/>
      <w:bookmarkStart w:id="61" w:name="_Toc277000548"/>
      <w:r w:rsidRPr="008F4DD2">
        <w:rPr>
          <w:rFonts w:ascii="Arial" w:hAnsi="Arial" w:cs="Arial"/>
          <w:bCs/>
          <w:color w:val="000000"/>
        </w:rPr>
        <w:t>Recursos clave</w:t>
      </w:r>
      <w:bookmarkEnd w:id="60"/>
      <w:bookmarkEnd w:id="61"/>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2" w:name="_Toc274224648"/>
      <w:bookmarkStart w:id="63" w:name="_Toc277000549"/>
      <w:r w:rsidRPr="008F4DD2">
        <w:rPr>
          <w:rFonts w:ascii="Arial" w:hAnsi="Arial" w:cs="Arial"/>
          <w:bCs/>
          <w:color w:val="000000"/>
        </w:rPr>
        <w:t>Actividades clave</w:t>
      </w:r>
      <w:bookmarkEnd w:id="62"/>
      <w:bookmarkEnd w:id="63"/>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4" w:name="_Toc274224649"/>
      <w:bookmarkStart w:id="65"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4"/>
      <w:bookmarkEnd w:id="65"/>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implica un alto nivel de asociatividad</w:t>
      </w:r>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tercerizarán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6" w:name="_Toc274224650"/>
      <w:bookmarkStart w:id="67" w:name="_Toc277000551"/>
      <w:r w:rsidRPr="008F4DD2">
        <w:rPr>
          <w:rFonts w:ascii="Arial" w:hAnsi="Arial" w:cs="Arial"/>
          <w:bCs/>
          <w:color w:val="000000"/>
        </w:rPr>
        <w:t>Estructura de costos</w:t>
      </w:r>
      <w:bookmarkEnd w:id="66"/>
      <w:bookmarkEnd w:id="67"/>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Arriendo y mantención de la plataforma. Incluyendo el arriendo del hosting,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8" w:name="_Toc274224651"/>
      <w:bookmarkStart w:id="69" w:name="_Toc277000552"/>
      <w:r w:rsidRPr="008F4DD2">
        <w:rPr>
          <w:rFonts w:ascii="Arial" w:hAnsi="Arial" w:cs="Arial"/>
          <w:bCs/>
          <w:color w:val="000000"/>
        </w:rPr>
        <w:t>Flujo de ingresos</w:t>
      </w:r>
      <w:bookmarkEnd w:id="68"/>
      <w:bookmarkEnd w:id="69"/>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Flujos asociados al margen obtenido de los servicios de asesoría, ya sean tercerizados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aragrafoelenco"/>
        <w:spacing w:line="360" w:lineRule="auto"/>
        <w:ind w:left="720"/>
        <w:contextualSpacing/>
        <w:jc w:val="both"/>
        <w:outlineLvl w:val="0"/>
        <w:rPr>
          <w:rFonts w:ascii="Arial" w:hAnsi="Arial" w:cs="Arial"/>
          <w:b/>
          <w:bCs/>
          <w:iCs/>
          <w:vanish/>
          <w:color w:val="000000"/>
          <w:lang w:val="es-CL" w:eastAsia="es-CL"/>
        </w:rPr>
      </w:pPr>
      <w:bookmarkStart w:id="70" w:name="_Toc301627463"/>
      <w:bookmarkStart w:id="71" w:name="_Toc301627536"/>
      <w:bookmarkStart w:id="72" w:name="_Toc301628326"/>
      <w:bookmarkEnd w:id="70"/>
      <w:bookmarkEnd w:id="71"/>
      <w:bookmarkEnd w:id="72"/>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3" w:name="_Toc320462482"/>
      <w:r w:rsidRPr="008F4DD2">
        <w:t>LA EMPRESA</w:t>
      </w:r>
      <w:bookmarkEnd w:id="73"/>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4" w:name="_Toc320462483"/>
      <w:r w:rsidRPr="008F4DD2">
        <w:rPr>
          <w:lang w:val="es-CL"/>
        </w:rPr>
        <w:t>Estructura organizacional</w:t>
      </w:r>
      <w:bookmarkEnd w:id="74"/>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6pt;height:247.8pt" o:ole="">
            <v:imagedata r:id="rId51" o:title=""/>
          </v:shape>
          <o:OLEObject Type="Embed" ProgID="Visio.Drawing.11" ShapeID="_x0000_i1026" DrawAspect="Content" ObjectID="_1271881888"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ab/>
        <w:t>Dentro de sus labores se encuentra establecer relaciones con empresas que creen los cursos E-learning,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aragrafoelenco"/>
        <w:spacing w:line="360" w:lineRule="auto"/>
        <w:ind w:left="426"/>
        <w:contextualSpacing/>
        <w:jc w:val="both"/>
        <w:outlineLvl w:val="0"/>
        <w:rPr>
          <w:rFonts w:ascii="Arial" w:hAnsi="Arial" w:cs="Arial"/>
          <w:b/>
          <w:vanish/>
          <w:color w:val="0070C0"/>
          <w:lang w:val="es-CL" w:eastAsia="es-CL"/>
        </w:rPr>
      </w:pPr>
      <w:bookmarkStart w:id="75" w:name="_Toc301627466"/>
      <w:bookmarkStart w:id="76" w:name="_Toc301627539"/>
      <w:bookmarkStart w:id="77" w:name="_Toc301628329"/>
      <w:bookmarkEnd w:id="75"/>
      <w:bookmarkEnd w:id="76"/>
      <w:bookmarkEnd w:id="77"/>
    </w:p>
    <w:p w14:paraId="16501AB6" w14:textId="77777777" w:rsidR="00F64971" w:rsidRPr="008F4DD2" w:rsidRDefault="00546F57" w:rsidP="00FF4CA5">
      <w:pPr>
        <w:pStyle w:val="TITULOTESIS"/>
      </w:pPr>
      <w:r w:rsidRPr="008F4DD2">
        <w:rPr>
          <w:color w:val="0070C0"/>
        </w:rPr>
        <w:br w:type="page"/>
      </w:r>
      <w:bookmarkStart w:id="78" w:name="_Toc320462484"/>
      <w:r w:rsidR="00F64971" w:rsidRPr="008F4DD2">
        <w:lastRenderedPageBreak/>
        <w:t>ESTUDIO COMERCIAL</w:t>
      </w:r>
      <w:bookmarkEnd w:id="78"/>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79" w:name="_Toc320462485"/>
      <w:r w:rsidRPr="008F4DD2">
        <w:rPr>
          <w:lang w:val="es-CL"/>
        </w:rPr>
        <w:t>Estrategia comercial</w:t>
      </w:r>
      <w:bookmarkEnd w:id="79"/>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imandonotaapidipagina"/>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imandonotaapidipagina"/>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lang w:val="it-IT" w:eastAsia="it-IT"/>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0" w:name="_Toc320462486"/>
      <w:r w:rsidRPr="008F4DD2">
        <w:t>Estrategia corto plazo</w:t>
      </w:r>
      <w:bookmarkEnd w:id="80"/>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learning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1" w:name="_Toc320462487"/>
      <w:r w:rsidRPr="008F4DD2">
        <w:t>Estrategia mediano/largo plazo</w:t>
      </w:r>
      <w:bookmarkEnd w:id="81"/>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2" w:name="_EVALUACIÓN_ECONÓMICA"/>
      <w:bookmarkEnd w:id="82"/>
      <w:r w:rsidRPr="008F4DD2">
        <w:br w:type="page"/>
      </w:r>
      <w:bookmarkStart w:id="83" w:name="_Toc320462488"/>
      <w:r w:rsidRPr="008F4DD2">
        <w:lastRenderedPageBreak/>
        <w:t>EVALUACIÓN ECONÓMICA</w:t>
      </w:r>
      <w:bookmarkEnd w:id="83"/>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7777777" w:rsidR="0043790B" w:rsidRPr="008F4DD2" w:rsidRDefault="0043790B" w:rsidP="00A51666">
      <w:pPr>
        <w:pStyle w:val="Style-2"/>
        <w:spacing w:line="360" w:lineRule="auto"/>
        <w:ind w:firstLine="720"/>
        <w:contextualSpacing/>
        <w:jc w:val="both"/>
        <w:rPr>
          <w:rFonts w:ascii="Arial" w:hAnsi="Arial" w:cs="Arial"/>
        </w:rPr>
      </w:pPr>
    </w:p>
    <w:p w14:paraId="6C635CC2" w14:textId="77777777" w:rsidR="00F64971" w:rsidRPr="008F4DD2" w:rsidRDefault="00F64971" w:rsidP="00FF4CA5">
      <w:pPr>
        <w:pStyle w:val="Paragrafoelenco"/>
        <w:spacing w:line="360" w:lineRule="auto"/>
        <w:ind w:left="0"/>
        <w:contextualSpacing/>
        <w:jc w:val="both"/>
        <w:outlineLvl w:val="1"/>
        <w:rPr>
          <w:rFonts w:ascii="Arial" w:hAnsi="Arial" w:cs="Arial"/>
          <w:b/>
          <w:vanish/>
          <w:lang w:val="es-CL" w:eastAsia="es-CL"/>
        </w:rPr>
      </w:pPr>
      <w:bookmarkStart w:id="84" w:name="_Toc279935126"/>
      <w:bookmarkStart w:id="85" w:name="_Toc279935184"/>
      <w:bookmarkStart w:id="86" w:name="_Toc279935249"/>
      <w:bookmarkStart w:id="87" w:name="_Toc280014480"/>
      <w:bookmarkStart w:id="88" w:name="_Toc280014536"/>
      <w:bookmarkStart w:id="89" w:name="_Toc280015913"/>
      <w:bookmarkStart w:id="90" w:name="_Toc280015962"/>
      <w:bookmarkStart w:id="91" w:name="_Toc280016534"/>
      <w:bookmarkStart w:id="92" w:name="_Toc280046968"/>
      <w:bookmarkStart w:id="93" w:name="_Toc288054503"/>
      <w:bookmarkStart w:id="94" w:name="_Toc295157036"/>
      <w:bookmarkStart w:id="95" w:name="_Toc300254119"/>
      <w:bookmarkStart w:id="96" w:name="_Toc300254198"/>
      <w:bookmarkStart w:id="97" w:name="_Toc300254320"/>
      <w:bookmarkStart w:id="98" w:name="_Toc300254392"/>
      <w:bookmarkStart w:id="99" w:name="_Toc300254676"/>
      <w:bookmarkStart w:id="100" w:name="_Toc300316458"/>
      <w:bookmarkStart w:id="101" w:name="_Toc300316523"/>
      <w:bookmarkStart w:id="102" w:name="_Toc301627473"/>
      <w:bookmarkStart w:id="103" w:name="_Toc301627546"/>
      <w:bookmarkStart w:id="104" w:name="_Toc301628336"/>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3AEA7DDB" w14:textId="77777777" w:rsidR="00F64971" w:rsidRPr="008F4DD2" w:rsidRDefault="00FF4CA5" w:rsidP="00FF4CA5">
      <w:pPr>
        <w:pStyle w:val="Subttulotesis"/>
        <w:rPr>
          <w:lang w:val="es-CL"/>
        </w:rPr>
      </w:pPr>
      <w:bookmarkStart w:id="105" w:name="_Toc320462489"/>
      <w:r w:rsidRPr="008F4DD2">
        <w:rPr>
          <w:lang w:val="es-CL"/>
        </w:rPr>
        <w:t>Estructura de costos e inversión</w:t>
      </w:r>
      <w:bookmarkEnd w:id="105"/>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3E3512DE" w:rsidR="002A50E3" w:rsidRDefault="002A50E3" w:rsidP="00A51666">
      <w:pPr>
        <w:pStyle w:val="Style-2"/>
        <w:spacing w:line="360" w:lineRule="auto"/>
        <w:ind w:firstLine="720"/>
        <w:contextualSpacing/>
        <w:jc w:val="both"/>
        <w:rPr>
          <w:rFonts w:ascii="Arial" w:hAnsi="Arial" w:cs="Arial"/>
        </w:rPr>
      </w:pPr>
      <w:r>
        <w:rPr>
          <w:rFonts w:ascii="Arial" w:hAnsi="Arial" w:cs="Arial"/>
        </w:rPr>
        <w:t>Además, el resto de los costros fijos crecerá en un 5% por año, para reflejar el aumento de los gastos, product</w:t>
      </w:r>
      <w:r w:rsidR="0049796A">
        <w:rPr>
          <w:rFonts w:ascii="Arial" w:hAnsi="Arial" w:cs="Arial"/>
        </w:rPr>
        <w:t>o del crecimiento de la empresa y fluctuaciones en los precios.</w:t>
      </w:r>
      <w:bookmarkStart w:id="106" w:name="_GoBack"/>
      <w:bookmarkEnd w:id="106"/>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55pt;height:77.85pt" o:ole="">
            <v:imagedata r:id="rId54" o:title=""/>
          </v:shape>
          <o:OLEObject Type="Embed" ProgID="Excel.Sheet.8" ShapeID="_x0000_i1027" DrawAspect="Content" ObjectID="_1271881889"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4pt;height:219.35pt" o:ole="">
            <v:imagedata r:id="rId56" o:title=""/>
          </v:shape>
          <o:OLEObject Type="Embed" ProgID="Excel.Sheet.8" ShapeID="_x0000_i1028" DrawAspect="Content" ObjectID="_1271881890"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El gasto en arriendo de hosting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learning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7" w:name="_Toc320462490"/>
      <w:r w:rsidR="00FF4CA5" w:rsidRPr="008F4DD2">
        <w:rPr>
          <w:lang w:val="es-CL"/>
        </w:rPr>
        <w:lastRenderedPageBreak/>
        <w:t>Ingresos</w:t>
      </w:r>
      <w:bookmarkEnd w:id="107"/>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d</w:t>
      </w:r>
      <w:r w:rsidR="00FF2466">
        <w:rPr>
          <w:rFonts w:ascii="Arial" w:hAnsi="Arial" w:cs="Arial"/>
        </w:rPr>
        <w:t>el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1pt;height:203.45pt" o:ole="">
            <v:imagedata r:id="rId58" o:title=""/>
          </v:shape>
          <o:OLEObject Type="Embed" ProgID="Excel.Sheet.8" ShapeID="_x0000_i1029" DrawAspect="Content" ObjectID="_1271881891"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8" w:name="_Toc320462491"/>
      <w:r w:rsidRPr="008F4DD2">
        <w:rPr>
          <w:lang w:val="es-CL"/>
        </w:rPr>
        <w:t>Resultado esperado</w:t>
      </w:r>
      <w:bookmarkEnd w:id="108"/>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25pt;height:250.35pt" o:ole="">
            <v:imagedata r:id="rId60" o:title=""/>
          </v:shape>
          <o:OLEObject Type="Embed" ProgID="Excel.Sheet.8" ShapeID="_x0000_i1030" DrawAspect="Content" ObjectID="_1271881892"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9" w:name="_Toc320462492"/>
      <w:r w:rsidRPr="008F4DD2">
        <w:t>Escenario a: pesimista</w:t>
      </w:r>
      <w:bookmarkEnd w:id="109"/>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presentado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imandonotaapidipagina"/>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10" w:name="_Toc320462493"/>
      <w:r w:rsidRPr="008F4DD2">
        <w:t>Escenario b: optimista</w:t>
      </w:r>
      <w:bookmarkEnd w:id="110"/>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payback a 6 años.</w:t>
      </w:r>
      <w:r w:rsidR="00415751" w:rsidRPr="008F4DD2">
        <w:rPr>
          <w:rStyle w:val="Rimandonotaapidipagina"/>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La rentabilidad del proyecto es fuertemente sensible al número de abonados al módulo de gestión, debido a la forma en que se abordó la estrategia comercial. Se desea que éste servicio sea fidelizador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0462494"/>
      <w:r w:rsidRPr="008F4DD2">
        <w:rPr>
          <w:lang w:val="es-CL"/>
        </w:rPr>
        <w:t>Análisis de sensibilidad</w:t>
      </w:r>
      <w:bookmarkEnd w:id="111"/>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0462495"/>
      <w:r w:rsidRPr="008F4DD2">
        <w:t>Sensibilización tasa de crecimiento</w:t>
      </w:r>
      <w:bookmarkEnd w:id="112"/>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0A21560B" w14:textId="77777777" w:rsidR="001F6199" w:rsidRPr="008F4DD2" w:rsidRDefault="001F6199" w:rsidP="00A51666">
      <w:pPr>
        <w:pStyle w:val="Style-2"/>
        <w:spacing w:line="360" w:lineRule="auto"/>
        <w:contextualSpacing/>
        <w:jc w:val="both"/>
        <w:rPr>
          <w:rFonts w:ascii="Arial" w:hAnsi="Arial" w:cs="Arial"/>
          <w:color w:val="000000"/>
        </w:rPr>
      </w:pPr>
    </w:p>
    <w:p w14:paraId="3BEE8CD5" w14:textId="77777777"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lang w:val="it-IT" w:eastAsia="it-IT"/>
        </w:rPr>
        <w:lastRenderedPageBreak/>
        <w:drawing>
          <wp:inline distT="0" distB="0" distL="0" distR="0" wp14:anchorId="3F78D72E" wp14:editId="19E3E58B">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046249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77777777"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lang w:val="it-IT" w:eastAsia="it-IT"/>
        </w:rPr>
        <w:drawing>
          <wp:inline distT="0" distB="0" distL="0" distR="0" wp14:anchorId="56E9B334" wp14:editId="5E8CA416">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595B740" w14:textId="77777777" w:rsidR="004245D7" w:rsidRPr="008F4DD2" w:rsidRDefault="000D1204" w:rsidP="00B2206B">
      <w:pPr>
        <w:pStyle w:val="TITULOTESIS"/>
      </w:pPr>
      <w:bookmarkStart w:id="114" w:name="_Toc320462497"/>
      <w:r>
        <w:br w:type="page"/>
      </w:r>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motor que conduce y empuja a la empresa en suconjunto,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del modelo, quemuestraqueparalograr los objetivospropuestos, esnecesarioalinear los diferentescriterios, desde la gestión de gerencia, pasandopor la gestión de las personas y produciendo y entregando a satisfacción plena a lo que los clientesdemandan</w:t>
      </w:r>
      <w:r w:rsidR="004245D7" w:rsidRPr="008F4DD2">
        <w:rPr>
          <w:rFonts w:ascii="Arial" w:hAnsi="Arial" w:cs="Arial"/>
          <w:b/>
          <w:bCs/>
          <w:color w:val="000000"/>
        </w:rPr>
        <w:t xml:space="preserve">. </w:t>
      </w:r>
      <w:r w:rsidR="004245D7" w:rsidRPr="008F4DD2">
        <w:rPr>
          <w:rFonts w:ascii="Arial" w:hAnsi="Arial" w:cs="Arial"/>
          <w:color w:val="000000"/>
        </w:rPr>
        <w:t>En definitiva, todo lo que la empresahaceapunta a mejorar la competitividad y posicionamiento en el mercado, expresado en la obtención de buenosresultados, respecto de lasventas, utilidades, climaorganizacional, satisfacción de clientes, entre otrosindicadoresrelevantes.</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Gastos de Adm.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0F9CAC" w14:textId="77777777" w:rsidR="002A50E3" w:rsidRDefault="002A50E3">
      <w:r>
        <w:separator/>
      </w:r>
    </w:p>
  </w:endnote>
  <w:endnote w:type="continuationSeparator" w:id="0">
    <w:p w14:paraId="6CBA1296" w14:textId="77777777" w:rsidR="002A50E3" w:rsidRDefault="002A5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00000003" w:usb1="00000000" w:usb2="00000000" w:usb3="00000000" w:csb0="00000001"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47FC3CC" w14:textId="77777777" w:rsidR="002A50E3" w:rsidRDefault="002A50E3">
      <w:r>
        <w:separator/>
      </w:r>
    </w:p>
  </w:footnote>
  <w:footnote w:type="continuationSeparator" w:id="0">
    <w:p w14:paraId="13CFB993" w14:textId="77777777" w:rsidR="002A50E3" w:rsidRDefault="002A50E3">
      <w:r>
        <w:continuationSeparator/>
      </w:r>
    </w:p>
  </w:footnote>
  <w:footnote w:id="1">
    <w:p w14:paraId="30EDA4C8" w14:textId="77777777" w:rsidR="002A50E3" w:rsidRDefault="002A50E3">
      <w:pPr>
        <w:pStyle w:val="Style-1"/>
        <w:spacing w:line="276" w:lineRule="auto"/>
      </w:pPr>
      <w:r w:rsidRPr="005E04D7">
        <w:rPr>
          <w:rStyle w:val="Rimandonotaapidipagina"/>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2A50E3" w:rsidRPr="00304F52" w:rsidRDefault="002A50E3" w:rsidP="00A51666">
      <w:pPr>
        <w:pStyle w:val="Testonotaapidipagina"/>
        <w:rPr>
          <w:lang w:val="es-CL"/>
        </w:rPr>
      </w:pPr>
      <w:r w:rsidRPr="00535032">
        <w:rPr>
          <w:rStyle w:val="Rimandonotaapidipagina"/>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0BA0FD8A" w14:textId="77777777" w:rsidR="002A50E3" w:rsidRPr="00304F52" w:rsidRDefault="002A50E3" w:rsidP="00A51666">
      <w:pPr>
        <w:pStyle w:val="Testonotaapidipagina"/>
        <w:rPr>
          <w:lang w:val="es-CL"/>
        </w:rPr>
      </w:pPr>
      <w:r w:rsidRPr="00535032">
        <w:rPr>
          <w:rStyle w:val="Rimandonotaapidipagina"/>
          <w:rFonts w:cs="Arial"/>
          <w:sz w:val="16"/>
          <w:szCs w:val="16"/>
        </w:rPr>
        <w:footnoteRef/>
      </w:r>
      <w:r w:rsidRPr="00535032">
        <w:rPr>
          <w:lang w:val="es-ES"/>
        </w:rPr>
        <w:t>Fuente: Instructivo Uso de la Franquicia Tributaria de Capacitación.</w:t>
      </w:r>
    </w:p>
  </w:footnote>
  <w:footnote w:id="4">
    <w:p w14:paraId="3A2B4BF5" w14:textId="77777777" w:rsidR="002A50E3" w:rsidRPr="00304F52" w:rsidRDefault="002A50E3" w:rsidP="00A51666">
      <w:pPr>
        <w:pStyle w:val="Testonotaapidipagina"/>
        <w:rPr>
          <w:lang w:val="es-CL"/>
        </w:rPr>
      </w:pPr>
      <w:r w:rsidRPr="00535032">
        <w:rPr>
          <w:rStyle w:val="Rimandonotaapidipagina"/>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2A50E3" w:rsidRPr="00304F52" w:rsidRDefault="002A50E3"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2A50E3" w:rsidRPr="00304F52" w:rsidRDefault="002A50E3"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2A50E3" w:rsidRPr="0015498B" w:rsidRDefault="002A50E3">
      <w:pPr>
        <w:pStyle w:val="Testonotaapidipagina"/>
        <w:rPr>
          <w:lang w:val="es-CL"/>
        </w:rPr>
      </w:pPr>
      <w:r>
        <w:rPr>
          <w:rStyle w:val="Rimandonotaapidipagina"/>
        </w:rPr>
        <w:footnoteRef/>
      </w:r>
      <w:r w:rsidRPr="0015498B">
        <w:rPr>
          <w:lang w:val="es-CL"/>
        </w:rPr>
        <w:t xml:space="preserve"> </w:t>
      </w:r>
      <w:r>
        <w:rPr>
          <w:lang w:val="es-CL"/>
        </w:rPr>
        <w:t xml:space="preserve">Más información, visitar </w:t>
      </w:r>
      <w:hyperlink r:id="rId1" w:history="1">
        <w:r w:rsidRPr="0015498B">
          <w:rPr>
            <w:rStyle w:val="Collegamentoipertestuale"/>
            <w:lang w:val="es-CL"/>
          </w:rPr>
          <w:t>http://www.uplink.cl/</w:t>
        </w:r>
      </w:hyperlink>
    </w:p>
  </w:footnote>
  <w:footnote w:id="8">
    <w:p w14:paraId="418020D9" w14:textId="77777777" w:rsidR="002A50E3" w:rsidRPr="00304F52" w:rsidRDefault="002A50E3" w:rsidP="004F6828">
      <w:pPr>
        <w:pStyle w:val="Testonotaapidipagina"/>
        <w:rPr>
          <w:lang w:val="es-CL"/>
        </w:rPr>
      </w:pPr>
      <w:r w:rsidRPr="00974BF9">
        <w:rPr>
          <w:rStyle w:val="Rimandonotaapidipagina"/>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2A50E3" w:rsidRPr="008C60CB" w:rsidRDefault="002A50E3">
      <w:pPr>
        <w:pStyle w:val="Testonotaapidipagina"/>
        <w:rPr>
          <w:lang w:val="es-CL"/>
        </w:rPr>
      </w:pPr>
      <w:r>
        <w:rPr>
          <w:rStyle w:val="Rimandonotaapidipagina"/>
        </w:rPr>
        <w:footnoteRef/>
      </w:r>
      <w:r>
        <w:t xml:space="preserve"> </w:t>
      </w:r>
      <w:r>
        <w:rPr>
          <w:lang w:val="es-CL"/>
        </w:rPr>
        <w:t xml:space="preserve">Mayor información, visitar </w:t>
      </w:r>
      <w:hyperlink r:id="rId2" w:history="1">
        <w:r>
          <w:rPr>
            <w:rStyle w:val="Collegamentoipertestuale"/>
          </w:rPr>
          <w:t>http://es.wikipedia.org/wiki/IDEF0</w:t>
        </w:r>
      </w:hyperlink>
      <w:r>
        <w:t xml:space="preserve"> y </w:t>
      </w:r>
      <w:hyperlink r:id="rId3" w:history="1">
        <w:r>
          <w:rPr>
            <w:rStyle w:val="Collegamentoipertestuale"/>
          </w:rPr>
          <w:t>http://www.idef.com/IDEF0.htm</w:t>
        </w:r>
      </w:hyperlink>
      <w:r>
        <w:t>.</w:t>
      </w:r>
    </w:p>
  </w:footnote>
  <w:footnote w:id="10">
    <w:p w14:paraId="1DBA680B" w14:textId="77777777" w:rsidR="002A50E3" w:rsidRPr="008F4DCB" w:rsidRDefault="002A50E3">
      <w:pPr>
        <w:pStyle w:val="Testonotaapidipagina"/>
      </w:pPr>
      <w:r w:rsidRPr="00E83119">
        <w:rPr>
          <w:rStyle w:val="Rimandonotaapidipagina"/>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2A50E3" w:rsidRPr="002A0D89" w:rsidRDefault="002A50E3" w:rsidP="00434EB2">
      <w:pPr>
        <w:pStyle w:val="Testonotaapidipagina"/>
        <w:rPr>
          <w:lang w:val="es-CL"/>
        </w:rPr>
      </w:pPr>
      <w:r>
        <w:rPr>
          <w:rStyle w:val="Rimandonotaapidipagina"/>
        </w:rPr>
        <w:footnoteRef/>
      </w:r>
      <w:r w:rsidRPr="00B05599">
        <w:rPr>
          <w:lang w:val="es-CL"/>
        </w:rPr>
        <w:t xml:space="preserve"> </w:t>
      </w:r>
      <w:r>
        <w:rPr>
          <w:lang w:val="es-CL"/>
        </w:rPr>
        <w:t>Necesidades justificadas en la Sección 7.9: NECECISADES A SATISFACER.</w:t>
      </w:r>
    </w:p>
  </w:footnote>
  <w:footnote w:id="12">
    <w:p w14:paraId="22410781" w14:textId="77777777" w:rsidR="002A50E3" w:rsidRPr="00123393" w:rsidRDefault="002A50E3">
      <w:pPr>
        <w:pStyle w:val="Testonotaapidipagina"/>
        <w:rPr>
          <w:lang w:val="es-CL"/>
        </w:rPr>
      </w:pPr>
      <w:r>
        <w:rPr>
          <w:rStyle w:val="Rimandonotaapidipagina"/>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2A50E3" w:rsidRPr="00673FC1" w:rsidRDefault="002A50E3">
      <w:pPr>
        <w:pStyle w:val="Testonotaapidipagina"/>
        <w:rPr>
          <w:rFonts w:cs="Arial"/>
          <w:sz w:val="16"/>
          <w:szCs w:val="16"/>
          <w:lang w:val="es-CL"/>
        </w:rPr>
      </w:pPr>
      <w:r w:rsidRPr="00673FC1">
        <w:rPr>
          <w:rStyle w:val="Rimandonotaapidipagina"/>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2A50E3" w:rsidRPr="00415751" w:rsidRDefault="002A50E3">
      <w:pPr>
        <w:pStyle w:val="Testonotaapidipagina"/>
        <w:rPr>
          <w:lang w:val="es-CL"/>
        </w:rPr>
      </w:pPr>
      <w:r>
        <w:rPr>
          <w:rStyle w:val="Rimandonotaapidipagina"/>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61CD"/>
    <w:rsid w:val="002816DB"/>
    <w:rsid w:val="00281FE6"/>
    <w:rsid w:val="00285872"/>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21C9"/>
    <w:rsid w:val="00CC63DA"/>
    <w:rsid w:val="00CC6671"/>
    <w:rsid w:val="00CD3619"/>
    <w:rsid w:val="00CD3D92"/>
    <w:rsid w:val="00CE0552"/>
    <w:rsid w:val="00CE3480"/>
    <w:rsid w:val="00CF2706"/>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80F37"/>
    <w:rsid w:val="00F81ACB"/>
    <w:rsid w:val="00F8293B"/>
    <w:rsid w:val="00F84817"/>
    <w:rsid w:val="00F86C3F"/>
    <w:rsid w:val="00F9299C"/>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76">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rsid w:val="006D174D"/>
    <w:rPr>
      <w:sz w:val="24"/>
      <w:szCs w:val="24"/>
      <w:lang w:val="en-US" w:eastAsia="en-US"/>
    </w:rPr>
  </w:style>
  <w:style w:type="paragraph" w:styleId="Titolo1">
    <w:name w:val="heading 1"/>
    <w:basedOn w:val="Normale"/>
    <w:next w:val="Normale"/>
    <w:link w:val="Titolo1Carattere"/>
    <w:uiPriority w:val="99"/>
    <w:qFormat/>
    <w:locked/>
    <w:rsid w:val="001F33FF"/>
    <w:pPr>
      <w:keepNext/>
      <w:spacing w:before="240" w:after="60"/>
      <w:outlineLvl w:val="0"/>
    </w:pPr>
    <w:rPr>
      <w:rFonts w:ascii="Arial" w:hAnsi="Arial" w:cs="Arial"/>
      <w:b/>
      <w:bCs/>
      <w:kern w:val="32"/>
      <w:sz w:val="32"/>
      <w:szCs w:val="32"/>
    </w:rPr>
  </w:style>
  <w:style w:type="paragraph" w:styleId="Titolo2">
    <w:name w:val="heading 2"/>
    <w:basedOn w:val="Normale"/>
    <w:next w:val="Normale"/>
    <w:link w:val="Titolo2Carattere"/>
    <w:uiPriority w:val="99"/>
    <w:qFormat/>
    <w:locked/>
    <w:rsid w:val="001F33FF"/>
    <w:pPr>
      <w:keepNext/>
      <w:spacing w:before="240" w:after="60"/>
      <w:outlineLvl w:val="1"/>
    </w:pPr>
    <w:rPr>
      <w:rFonts w:ascii="Arial" w:hAnsi="Arial" w:cs="Arial"/>
      <w:b/>
      <w:bCs/>
      <w:i/>
      <w:iCs/>
      <w:sz w:val="28"/>
      <w:szCs w:val="28"/>
    </w:rPr>
  </w:style>
  <w:style w:type="paragraph" w:styleId="Titolo3">
    <w:name w:val="heading 3"/>
    <w:basedOn w:val="Normale"/>
    <w:next w:val="Normale"/>
    <w:link w:val="Titolo3Carattere"/>
    <w:uiPriority w:val="99"/>
    <w:qFormat/>
    <w:rsid w:val="009B7FFB"/>
    <w:pPr>
      <w:keepNext/>
      <w:keepLines/>
      <w:spacing w:before="200"/>
      <w:outlineLvl w:val="2"/>
    </w:pPr>
    <w:rPr>
      <w:rFonts w:ascii="Cambria" w:hAnsi="Cambria"/>
      <w:b/>
      <w:bCs/>
      <w:color w:val="4F81BD"/>
    </w:rPr>
  </w:style>
  <w:style w:type="character" w:default="1" w:styleId="Caratterepredefinitoparagrafo">
    <w:name w:val="Default Paragraph Font"/>
    <w:uiPriority w:val="1"/>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atterepredefinitoparagrafo"/>
    <w:link w:val="Titolo1"/>
    <w:uiPriority w:val="99"/>
    <w:locked/>
    <w:rsid w:val="0062352A"/>
    <w:rPr>
      <w:rFonts w:ascii="Cambria" w:hAnsi="Cambria" w:cs="Times New Roman"/>
      <w:b/>
      <w:bCs/>
      <w:kern w:val="32"/>
      <w:sz w:val="32"/>
      <w:szCs w:val="32"/>
    </w:rPr>
  </w:style>
  <w:style w:type="character" w:customStyle="1" w:styleId="Titolo2Carattere">
    <w:name w:val="Titolo 2 Carattere"/>
    <w:basedOn w:val="Caratterepredefinitoparagrafo"/>
    <w:link w:val="Titolo2"/>
    <w:uiPriority w:val="99"/>
    <w:semiHidden/>
    <w:locked/>
    <w:rsid w:val="0062352A"/>
    <w:rPr>
      <w:rFonts w:ascii="Cambria" w:hAnsi="Cambria" w:cs="Times New Roman"/>
      <w:b/>
      <w:bCs/>
      <w:i/>
      <w:iCs/>
      <w:sz w:val="28"/>
      <w:szCs w:val="28"/>
    </w:rPr>
  </w:style>
  <w:style w:type="character" w:customStyle="1" w:styleId="Titolo3Carattere">
    <w:name w:val="Titolo 3 Carattere"/>
    <w:basedOn w:val="Caratterepredefinitoparagrafo"/>
    <w:link w:val="Tito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imandonotaapidipagina">
    <w:name w:val="footnote reference"/>
    <w:basedOn w:val="Caratterepredefinitoparagrafo"/>
    <w:uiPriority w:val="99"/>
    <w:rsid w:val="001B39D8"/>
    <w:rPr>
      <w:rFonts w:cs="Times New Roman"/>
      <w:vertAlign w:val="superscript"/>
    </w:rPr>
  </w:style>
  <w:style w:type="paragraph" w:styleId="Testonotaapidipagina">
    <w:name w:val="footnote text"/>
    <w:basedOn w:val="Normale"/>
    <w:link w:val="TestonotaapidipaginaCarattere"/>
    <w:autoRedefine/>
    <w:uiPriority w:val="99"/>
    <w:rsid w:val="00A51666"/>
    <w:pPr>
      <w:jc w:val="both"/>
    </w:pPr>
    <w:rPr>
      <w:rFonts w:ascii="Arial" w:hAnsi="Arial"/>
      <w:sz w:val="20"/>
      <w:szCs w:val="20"/>
    </w:rPr>
  </w:style>
  <w:style w:type="character" w:customStyle="1" w:styleId="TestonotaapidipaginaCarattere">
    <w:name w:val="Testo nota a piè di pagina Carattere"/>
    <w:basedOn w:val="Caratterepredefinitoparagrafo"/>
    <w:link w:val="Testonotaapidipagina"/>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aragrafoelenco">
    <w:name w:val="List Paragraph"/>
    <w:basedOn w:val="Normale"/>
    <w:link w:val="ParagrafoelencoCarattere"/>
    <w:uiPriority w:val="99"/>
    <w:qFormat/>
    <w:rsid w:val="0094568E"/>
    <w:pPr>
      <w:ind w:left="708"/>
    </w:pPr>
  </w:style>
  <w:style w:type="paragraph" w:styleId="Testofumetto">
    <w:name w:val="Balloon Text"/>
    <w:basedOn w:val="Normale"/>
    <w:link w:val="TestofumettoCarattere"/>
    <w:uiPriority w:val="99"/>
    <w:rsid w:val="000F13C5"/>
    <w:rPr>
      <w:rFonts w:ascii="Tahoma" w:hAnsi="Tahoma" w:cs="Tahoma"/>
      <w:sz w:val="16"/>
      <w:szCs w:val="16"/>
    </w:rPr>
  </w:style>
  <w:style w:type="character" w:customStyle="1" w:styleId="TestofumettoCarattere">
    <w:name w:val="Testo fumetto Carattere"/>
    <w:basedOn w:val="Caratterepredefinitoparagrafo"/>
    <w:link w:val="Testofumetto"/>
    <w:uiPriority w:val="99"/>
    <w:locked/>
    <w:rsid w:val="000F13C5"/>
    <w:rPr>
      <w:rFonts w:ascii="Tahoma" w:hAnsi="Tahoma" w:cs="Tahoma"/>
      <w:sz w:val="16"/>
      <w:szCs w:val="16"/>
      <w:lang w:val="en-US" w:eastAsia="en-US"/>
    </w:rPr>
  </w:style>
  <w:style w:type="paragraph" w:styleId="Sommario1">
    <w:name w:val="toc 1"/>
    <w:basedOn w:val="Normale"/>
    <w:next w:val="Normale"/>
    <w:autoRedefine/>
    <w:uiPriority w:val="39"/>
    <w:rsid w:val="00240982"/>
    <w:pPr>
      <w:tabs>
        <w:tab w:val="left" w:pos="480"/>
        <w:tab w:val="right" w:leader="hyphen" w:pos="9350"/>
      </w:tabs>
      <w:spacing w:after="100"/>
    </w:pPr>
    <w:rPr>
      <w:rFonts w:ascii="Arial" w:hAnsi="Arial" w:cs="Arial"/>
      <w:b/>
      <w:noProof/>
      <w:lang w:val="es-MX"/>
    </w:rPr>
  </w:style>
  <w:style w:type="paragraph" w:styleId="Sommario2">
    <w:name w:val="toc 2"/>
    <w:basedOn w:val="Normale"/>
    <w:next w:val="Normale"/>
    <w:autoRedefine/>
    <w:uiPriority w:val="39"/>
    <w:rsid w:val="00B44569"/>
    <w:pPr>
      <w:spacing w:after="100"/>
      <w:ind w:left="240"/>
    </w:pPr>
  </w:style>
  <w:style w:type="character" w:styleId="Collegamentoipertestuale">
    <w:name w:val="Hyperlink"/>
    <w:basedOn w:val="Caratterepredefinitoparagrafo"/>
    <w:uiPriority w:val="99"/>
    <w:rsid w:val="00B44569"/>
    <w:rPr>
      <w:rFonts w:cs="Times New Roman"/>
      <w:color w:val="0000FF"/>
      <w:u w:val="single"/>
    </w:rPr>
  </w:style>
  <w:style w:type="paragraph" w:styleId="Sommario3">
    <w:name w:val="toc 3"/>
    <w:basedOn w:val="Normale"/>
    <w:next w:val="Normale"/>
    <w:autoRedefine/>
    <w:uiPriority w:val="39"/>
    <w:rsid w:val="00B44569"/>
    <w:pPr>
      <w:spacing w:after="100"/>
      <w:ind w:left="480"/>
    </w:pPr>
  </w:style>
  <w:style w:type="paragraph" w:styleId="Nessunaspaziatura">
    <w:name w:val="No Spacing"/>
    <w:link w:val="NessunaspaziaturaCarattere"/>
    <w:uiPriority w:val="99"/>
    <w:qFormat/>
    <w:rsid w:val="00EE4D4D"/>
    <w:rPr>
      <w:rFonts w:ascii="Calibri" w:hAnsi="Calibri"/>
      <w:lang w:eastAsia="en-US"/>
    </w:rPr>
  </w:style>
  <w:style w:type="character" w:customStyle="1" w:styleId="NessunaspaziaturaCarattere">
    <w:name w:val="Nessuna spaziatura Carattere"/>
    <w:basedOn w:val="Caratterepredefinitoparagrafo"/>
    <w:link w:val="Nessunaspaziatura"/>
    <w:uiPriority w:val="99"/>
    <w:locked/>
    <w:rsid w:val="00EE4D4D"/>
    <w:rPr>
      <w:rFonts w:ascii="Calibri" w:hAnsi="Calibri" w:cs="Times New Roman"/>
      <w:sz w:val="22"/>
      <w:szCs w:val="22"/>
      <w:lang w:val="es-ES" w:eastAsia="en-US" w:bidi="ar-SA"/>
    </w:rPr>
  </w:style>
  <w:style w:type="paragraph" w:styleId="Testonotadichiusura">
    <w:name w:val="endnote text"/>
    <w:basedOn w:val="Normale"/>
    <w:link w:val="TestonotadichiusuraCarattere"/>
    <w:uiPriority w:val="99"/>
    <w:rsid w:val="005E04D7"/>
    <w:rPr>
      <w:sz w:val="20"/>
      <w:szCs w:val="20"/>
    </w:rPr>
  </w:style>
  <w:style w:type="character" w:customStyle="1" w:styleId="TestonotadichiusuraCarattere">
    <w:name w:val="Testo nota di chiusura Carattere"/>
    <w:basedOn w:val="Caratterepredefinitoparagrafo"/>
    <w:link w:val="Testonotadichiusura"/>
    <w:uiPriority w:val="99"/>
    <w:locked/>
    <w:rsid w:val="005E04D7"/>
    <w:rPr>
      <w:rFonts w:cs="Times New Roman"/>
      <w:sz w:val="20"/>
      <w:szCs w:val="20"/>
      <w:lang w:val="en-US" w:eastAsia="en-US"/>
    </w:rPr>
  </w:style>
  <w:style w:type="character" w:styleId="Rimandonotadichiusura">
    <w:name w:val="endnote reference"/>
    <w:basedOn w:val="Caratterepredefinitoparagrafo"/>
    <w:uiPriority w:val="99"/>
    <w:rsid w:val="005E04D7"/>
    <w:rPr>
      <w:rFonts w:cs="Times New Roman"/>
      <w:vertAlign w:val="superscript"/>
    </w:rPr>
  </w:style>
  <w:style w:type="paragraph" w:styleId="Sommario4">
    <w:name w:val="toc 4"/>
    <w:basedOn w:val="Normale"/>
    <w:next w:val="Normale"/>
    <w:autoRedefine/>
    <w:uiPriority w:val="39"/>
    <w:locked/>
    <w:rsid w:val="00C71456"/>
    <w:pPr>
      <w:ind w:left="720"/>
    </w:pPr>
  </w:style>
  <w:style w:type="character" w:styleId="Collegamentovisitato">
    <w:name w:val="FollowedHyperlink"/>
    <w:basedOn w:val="Caratterepredefinitoparagrafo"/>
    <w:uiPriority w:val="99"/>
    <w:semiHidden/>
    <w:unhideWhenUsed/>
    <w:rsid w:val="003272EE"/>
    <w:rPr>
      <w:color w:val="800080" w:themeColor="followedHyperlink"/>
      <w:u w:val="single"/>
    </w:rPr>
  </w:style>
  <w:style w:type="character" w:styleId="Enfasigrassetto">
    <w:name w:val="Strong"/>
    <w:basedOn w:val="Caratterepredefinitoparagrafo"/>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Caratterepredefinitoparagrafo"/>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Caratterepredefinitoparagrafo"/>
    <w:link w:val="Subttulotesis"/>
    <w:rsid w:val="00EE544F"/>
    <w:rPr>
      <w:rFonts w:ascii="Arial" w:hAnsi="Arial" w:cs="Arial"/>
      <w:b/>
      <w:bCs/>
      <w:iCs/>
      <w:color w:val="000000"/>
      <w:sz w:val="24"/>
      <w:szCs w:val="24"/>
      <w:lang w:val="en-US" w:eastAsia="en-US"/>
    </w:rPr>
  </w:style>
  <w:style w:type="paragraph" w:styleId="Sottotitolo">
    <w:name w:val="Subtitle"/>
    <w:basedOn w:val="Normale"/>
    <w:next w:val="Normale"/>
    <w:link w:val="SottotitoloCarattere"/>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Caratterepredefinitoparagrafo"/>
    <w:link w:val="SubseccinTesis"/>
    <w:rsid w:val="00A51666"/>
    <w:rPr>
      <w:rFonts w:ascii="Arial" w:hAnsi="Arial"/>
      <w:sz w:val="24"/>
      <w:szCs w:val="24"/>
      <w:lang w:val="en-US" w:eastAsia="en-US"/>
    </w:rPr>
  </w:style>
  <w:style w:type="character" w:customStyle="1" w:styleId="SottotitoloCarattere">
    <w:name w:val="Sottotitolo Carattere"/>
    <w:basedOn w:val="Caratterepredefinitoparagrafo"/>
    <w:link w:val="Sottotito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aragrafoelenco"/>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aragrafoelencoCarattere">
    <w:name w:val="Paragrafo elenco Carattere"/>
    <w:basedOn w:val="Caratterepredefinitoparagrafo"/>
    <w:link w:val="Paragrafoelenco"/>
    <w:uiPriority w:val="99"/>
    <w:rsid w:val="00C30A98"/>
    <w:rPr>
      <w:sz w:val="24"/>
      <w:szCs w:val="24"/>
      <w:lang w:val="en-US" w:eastAsia="en-US"/>
    </w:rPr>
  </w:style>
  <w:style w:type="character" w:customStyle="1" w:styleId="3ernivelsubtitulotesisCar">
    <w:name w:val="3er nivel subtitulo tesis Car"/>
    <w:basedOn w:val="ParagrafoelencoCarattere"/>
    <w:link w:val="3ernivelsubtitulotesis"/>
    <w:rsid w:val="00C30A98"/>
    <w:rPr>
      <w:rFonts w:ascii="Arial" w:hAnsi="Arial" w:cs="Arial"/>
      <w:b/>
      <w:sz w:val="24"/>
      <w:szCs w:val="24"/>
      <w:lang w:val="es-CL" w:eastAsia="en-US"/>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e">
    <w:name w:val="Normal"/>
    <w:qFormat/>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4" Type="http://schemas.openxmlformats.org/officeDocument/2006/relationships/chart" Target="charts/chart6.xml"/><Relationship Id="rId15" Type="http://schemas.openxmlformats.org/officeDocument/2006/relationships/chart" Target="charts/chart7.xml"/><Relationship Id="rId16" Type="http://schemas.openxmlformats.org/officeDocument/2006/relationships/hyperlink" Target="http://www.google.com/url?q=http%3A%2F%2Fwww.observatorioempresas.cl%2FEncuesta%2FCuadros.aspx%23h06&amp;sa=D&amp;sntz=1&amp;usg=AFQjCNExGXoVltU8i7rf6CvVSv_auDSljA" TargetMode="External"/><Relationship Id="rId17" Type="http://schemas.openxmlformats.org/officeDocument/2006/relationships/chart" Target="charts/chart8.xml"/><Relationship Id="rId18" Type="http://schemas.openxmlformats.org/officeDocument/2006/relationships/chart" Target="charts/chart9.xml"/><Relationship Id="rId19" Type="http://schemas.openxmlformats.org/officeDocument/2006/relationships/chart" Target="charts/chart10.xml"/><Relationship Id="rId63" Type="http://schemas.openxmlformats.org/officeDocument/2006/relationships/chart" Target="charts/chart23.xml"/><Relationship Id="rId64" Type="http://schemas.openxmlformats.org/officeDocument/2006/relationships/fontTable" Target="fontTable.xml"/><Relationship Id="rId65" Type="http://schemas.openxmlformats.org/officeDocument/2006/relationships/theme" Target="theme/theme1.xml"/><Relationship Id="rId50" Type="http://schemas.openxmlformats.org/officeDocument/2006/relationships/image" Target="media/image11.png"/><Relationship Id="rId51" Type="http://schemas.openxmlformats.org/officeDocument/2006/relationships/image" Target="media/image12.emf"/><Relationship Id="rId52" Type="http://schemas.openxmlformats.org/officeDocument/2006/relationships/oleObject" Target="embeddings/oleObject1.bin"/><Relationship Id="rId53" Type="http://schemas.openxmlformats.org/officeDocument/2006/relationships/image" Target="media/image13.emf"/><Relationship Id="rId54" Type="http://schemas.openxmlformats.org/officeDocument/2006/relationships/image" Target="media/image14.emf"/><Relationship Id="rId55" Type="http://schemas.openxmlformats.org/officeDocument/2006/relationships/oleObject" Target="embeddings/Foglio_di_lavoro_di_Excel_97_-_20041.xls"/><Relationship Id="rId56" Type="http://schemas.openxmlformats.org/officeDocument/2006/relationships/image" Target="media/image15.emf"/><Relationship Id="rId57" Type="http://schemas.openxmlformats.org/officeDocument/2006/relationships/oleObject" Target="embeddings/Foglio_di_lavoro_di_Excel_97_-_20042.xls"/><Relationship Id="rId58" Type="http://schemas.openxmlformats.org/officeDocument/2006/relationships/image" Target="media/image16.emf"/><Relationship Id="rId59" Type="http://schemas.openxmlformats.org/officeDocument/2006/relationships/oleObject" Target="embeddings/Foglio_di_lavoro_di_Excel_97_-_20043.xls"/><Relationship Id="rId40" Type="http://schemas.openxmlformats.org/officeDocument/2006/relationships/diagramData" Target="diagrams/data1.xml"/><Relationship Id="rId41" Type="http://schemas.openxmlformats.org/officeDocument/2006/relationships/diagramLayout" Target="diagrams/layout1.xml"/><Relationship Id="rId42" Type="http://schemas.openxmlformats.org/officeDocument/2006/relationships/diagramQuickStyle" Target="diagrams/quickStyle1.xml"/><Relationship Id="rId43" Type="http://schemas.openxmlformats.org/officeDocument/2006/relationships/diagramColors" Target="diagrams/colors1.xml"/><Relationship Id="rId44" Type="http://schemas.microsoft.com/office/2007/relationships/diagramDrawing" Target="diagrams/drawing1.xml"/><Relationship Id="rId45" Type="http://schemas.openxmlformats.org/officeDocument/2006/relationships/image" Target="media/image6.png"/><Relationship Id="rId46" Type="http://schemas.openxmlformats.org/officeDocument/2006/relationships/image" Target="media/image7.png"/><Relationship Id="rId47" Type="http://schemas.openxmlformats.org/officeDocument/2006/relationships/image" Target="media/image8.png"/><Relationship Id="rId48" Type="http://schemas.openxmlformats.org/officeDocument/2006/relationships/image" Target="media/image9.png"/><Relationship Id="rId49" Type="http://schemas.openxmlformats.org/officeDocument/2006/relationships/image" Target="media/image10.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chart" Target="charts/chart1.xml"/><Relationship Id="rId30" Type="http://schemas.openxmlformats.org/officeDocument/2006/relationships/chart" Target="charts/chart17.xml"/><Relationship Id="rId31" Type="http://schemas.openxmlformats.org/officeDocument/2006/relationships/chart" Target="charts/chart18.xml"/><Relationship Id="rId32" Type="http://schemas.openxmlformats.org/officeDocument/2006/relationships/chart" Target="charts/chart19.xml"/><Relationship Id="rId33" Type="http://schemas.openxmlformats.org/officeDocument/2006/relationships/chart" Target="charts/chart20.xml"/><Relationship Id="rId34" Type="http://schemas.openxmlformats.org/officeDocument/2006/relationships/image" Target="media/image2.png"/><Relationship Id="rId35" Type="http://schemas.openxmlformats.org/officeDocument/2006/relationships/image" Target="media/image3.emf"/><Relationship Id="rId36" Type="http://schemas.openxmlformats.org/officeDocument/2006/relationships/package" Target="embeddings/Foglio_di_Microsoft_Excel1.xlsx"/><Relationship Id="rId37" Type="http://schemas.openxmlformats.org/officeDocument/2006/relationships/chart" Target="charts/chart21.xml"/><Relationship Id="rId38" Type="http://schemas.openxmlformats.org/officeDocument/2006/relationships/image" Target="media/image4.png"/><Relationship Id="rId39" Type="http://schemas.openxmlformats.org/officeDocument/2006/relationships/image" Target="media/image5.jpeg"/><Relationship Id="rId20" Type="http://schemas.openxmlformats.org/officeDocument/2006/relationships/hyperlink" Target="http://www.google.com/url?q=http%3A%2F%2Fwww.observatorioempresas.cl%2FEncuesta%2FCuadros.aspx%23g01&amp;sa=D&amp;sntz=1&amp;usg=AFQjCNGN7pQPMrQJrFr4B2GJpE6ZhPrsMA" TargetMode="External"/><Relationship Id="rId21" Type="http://schemas.openxmlformats.org/officeDocument/2006/relationships/chart" Target="charts/chart11.xml"/><Relationship Id="rId22" Type="http://schemas.openxmlformats.org/officeDocument/2006/relationships/hyperlink" Target="http://www.google.com/url?q=http%3A%2F%2Fwww.observatorioempresas.cl%2FEncuesta%2FCuadros.aspx%23g03&amp;sa=D&amp;sntz=1&amp;usg=AFQjCNE0GvSsnDTnugXKUAY294BVykgPGA" TargetMode="External"/><Relationship Id="rId23" Type="http://schemas.openxmlformats.org/officeDocument/2006/relationships/chart" Target="charts/chart12.xml"/><Relationship Id="rId24" Type="http://schemas.openxmlformats.org/officeDocument/2006/relationships/hyperlink" Target="http://www.google.com/url?q=http%3A%2F%2Fwww.observatorioempresas.cl%2FEncuesta%2FCuadros.aspx%23f01&amp;sa=D&amp;sntz=1&amp;usg=AFQjCNE-w38l1P4pPEpbUq1mo1D2ZrymiQ" TargetMode="External"/><Relationship Id="rId25" Type="http://schemas.openxmlformats.org/officeDocument/2006/relationships/image" Target="media/image1.png"/><Relationship Id="rId26" Type="http://schemas.openxmlformats.org/officeDocument/2006/relationships/chart" Target="charts/chart13.xml"/><Relationship Id="rId27" Type="http://schemas.openxmlformats.org/officeDocument/2006/relationships/chart" Target="charts/chart14.xml"/><Relationship Id="rId28" Type="http://schemas.openxmlformats.org/officeDocument/2006/relationships/chart" Target="charts/chart15.xml"/><Relationship Id="rId29" Type="http://schemas.openxmlformats.org/officeDocument/2006/relationships/chart" Target="charts/chart16.xml"/><Relationship Id="rId60" Type="http://schemas.openxmlformats.org/officeDocument/2006/relationships/image" Target="media/image17.emf"/><Relationship Id="rId61" Type="http://schemas.openxmlformats.org/officeDocument/2006/relationships/oleObject" Target="embeddings/Foglio_di_lavoro_di_Excel_97_-_20044.xls"/><Relationship Id="rId62" Type="http://schemas.openxmlformats.org/officeDocument/2006/relationships/chart" Target="charts/chart22.xml"/><Relationship Id="rId10" Type="http://schemas.openxmlformats.org/officeDocument/2006/relationships/chart" Target="charts/chart2.xml"/><Relationship Id="rId11" Type="http://schemas.openxmlformats.org/officeDocument/2006/relationships/chart" Target="charts/chart3.xml"/><Relationship Id="rId12" Type="http://schemas.openxmlformats.org/officeDocument/2006/relationships/chart" Target="charts/chart4.xml"/></Relationships>
</file>

<file path=word/_rels/footnotes.xml.rels><?xml version="1.0" encoding="UTF-8" standalone="yes"?>
<Relationships xmlns="http://schemas.openxmlformats.org/package/2006/relationships"><Relationship Id="rId1" Type="http://schemas.openxmlformats.org/officeDocument/2006/relationships/hyperlink" Target="http://www.uplink.cl/" TargetMode="External"/><Relationship Id="rId2" Type="http://schemas.openxmlformats.org/officeDocument/2006/relationships/hyperlink" Target="http://es.wikipedia.org/wiki/IDEF0" TargetMode="External"/><Relationship Id="rId3" Type="http://schemas.openxmlformats.org/officeDocument/2006/relationships/hyperlink" Target="http://www.idef.com/IDEF0.ht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7"/>
          <c:y val="0.0592084957316208"/>
          <c:w val="0.488181492588375"/>
          <c:h val="0.864638884067347"/>
        </c:manualLayout>
      </c:layout>
      <c:pieChart>
        <c:varyColors val="1"/>
        <c:ser>
          <c:idx val="1"/>
          <c:order val="1"/>
          <c:dLbls>
            <c:dLbl>
              <c:idx val="6"/>
              <c:layout>
                <c:manualLayout>
                  <c:x val="-0.140900168728909"/>
                  <c:y val="0.13663338733376"/>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0.0789000000000001</c:v>
                </c:pt>
                <c:pt idx="2">
                  <c:v>0.0657000000000001</c:v>
                </c:pt>
                <c:pt idx="3">
                  <c:v>0.4277</c:v>
                </c:pt>
                <c:pt idx="4">
                  <c:v>0.1003</c:v>
                </c:pt>
                <c:pt idx="5">
                  <c:v>0.139</c:v>
                </c:pt>
                <c:pt idx="6">
                  <c:v>0.087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c:v>
                </c:pt>
                <c:pt idx="2">
                  <c:v>0.667200000000001</c:v>
                </c:pt>
                <c:pt idx="3">
                  <c:v>0.8425</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c:v>
                </c:pt>
                <c:pt idx="1">
                  <c:v>0.5561</c:v>
                </c:pt>
                <c:pt idx="2">
                  <c:v>0.3328</c:v>
                </c:pt>
                <c:pt idx="3">
                  <c:v>0.1575</c:v>
                </c:pt>
              </c:numCache>
            </c:numRef>
          </c:val>
        </c:ser>
        <c:dLbls>
          <c:showLegendKey val="0"/>
          <c:showVal val="1"/>
          <c:showCatName val="0"/>
          <c:showSerName val="0"/>
          <c:showPercent val="0"/>
          <c:showBubbleSize val="0"/>
        </c:dLbls>
        <c:gapWidth val="95"/>
        <c:overlap val="100"/>
        <c:axId val="2104717096"/>
        <c:axId val="2104714104"/>
      </c:barChart>
      <c:catAx>
        <c:axId val="2104717096"/>
        <c:scaling>
          <c:orientation val="minMax"/>
        </c:scaling>
        <c:delete val="0"/>
        <c:axPos val="b"/>
        <c:majorTickMark val="none"/>
        <c:minorTickMark val="none"/>
        <c:tickLblPos val="nextTo"/>
        <c:crossAx val="2104714104"/>
        <c:crosses val="autoZero"/>
        <c:auto val="1"/>
        <c:lblAlgn val="ctr"/>
        <c:lblOffset val="100"/>
        <c:noMultiLvlLbl val="0"/>
      </c:catAx>
      <c:valAx>
        <c:axId val="2104714104"/>
        <c:scaling>
          <c:orientation val="minMax"/>
        </c:scaling>
        <c:delete val="1"/>
        <c:axPos val="l"/>
        <c:numFmt formatCode="0%" sourceLinked="1"/>
        <c:majorTickMark val="out"/>
        <c:minorTickMark val="none"/>
        <c:tickLblPos val="none"/>
        <c:crossAx val="2104717096"/>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0.0559</c:v>
                </c:pt>
                <c:pt idx="1">
                  <c:v>0.1736</c:v>
                </c:pt>
                <c:pt idx="2">
                  <c:v>0.3752</c:v>
                </c:pt>
                <c:pt idx="3">
                  <c:v>0.4744</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c:v>
                </c:pt>
                <c:pt idx="1">
                  <c:v>0.8264</c:v>
                </c:pt>
                <c:pt idx="2">
                  <c:v>0.624800000000001</c:v>
                </c:pt>
                <c:pt idx="3">
                  <c:v>0.5256</c:v>
                </c:pt>
              </c:numCache>
            </c:numRef>
          </c:val>
        </c:ser>
        <c:dLbls>
          <c:showLegendKey val="0"/>
          <c:showVal val="1"/>
          <c:showCatName val="0"/>
          <c:showSerName val="0"/>
          <c:showPercent val="0"/>
          <c:showBubbleSize val="0"/>
        </c:dLbls>
        <c:gapWidth val="95"/>
        <c:overlap val="100"/>
        <c:axId val="2104683688"/>
        <c:axId val="2104680696"/>
      </c:barChart>
      <c:catAx>
        <c:axId val="2104683688"/>
        <c:scaling>
          <c:orientation val="minMax"/>
        </c:scaling>
        <c:delete val="0"/>
        <c:axPos val="b"/>
        <c:majorTickMark val="none"/>
        <c:minorTickMark val="none"/>
        <c:tickLblPos val="nextTo"/>
        <c:crossAx val="2104680696"/>
        <c:crosses val="autoZero"/>
        <c:auto val="1"/>
        <c:lblAlgn val="ctr"/>
        <c:lblOffset val="100"/>
        <c:noMultiLvlLbl val="0"/>
      </c:catAx>
      <c:valAx>
        <c:axId val="2104680696"/>
        <c:scaling>
          <c:orientation val="minMax"/>
        </c:scaling>
        <c:delete val="1"/>
        <c:axPos val="l"/>
        <c:numFmt formatCode="0%" sourceLinked="1"/>
        <c:majorTickMark val="out"/>
        <c:minorTickMark val="none"/>
        <c:tickLblPos val="none"/>
        <c:crossAx val="2104683688"/>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
          <c:y val="0.0177777777777778"/>
          <c:w val="0.55822971288025"/>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8</c:v>
                </c:pt>
                <c:pt idx="1">
                  <c:v>0.232111546606461</c:v>
                </c:pt>
                <c:pt idx="2">
                  <c:v>0.150431974406879</c:v>
                </c:pt>
                <c:pt idx="3">
                  <c:v>0.40346185363658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0</c:v>
                </c:pt>
                <c:pt idx="1">
                  <c:v>0.03</c:v>
                </c:pt>
                <c:pt idx="2">
                  <c:v>0.0</c:v>
                </c:pt>
                <c:pt idx="3">
                  <c:v>0.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2104619000"/>
        <c:axId val="2104615864"/>
      </c:barChart>
      <c:catAx>
        <c:axId val="2104619000"/>
        <c:scaling>
          <c:orientation val="minMax"/>
        </c:scaling>
        <c:delete val="0"/>
        <c:axPos val="l"/>
        <c:majorTickMark val="out"/>
        <c:minorTickMark val="none"/>
        <c:tickLblPos val="nextTo"/>
        <c:crossAx val="2104615864"/>
        <c:crosses val="autoZero"/>
        <c:auto val="1"/>
        <c:lblAlgn val="ctr"/>
        <c:lblOffset val="100"/>
        <c:noMultiLvlLbl val="0"/>
      </c:catAx>
      <c:valAx>
        <c:axId val="2104615864"/>
        <c:scaling>
          <c:orientation val="minMax"/>
        </c:scaling>
        <c:delete val="0"/>
        <c:axPos val="b"/>
        <c:majorGridlines/>
        <c:numFmt formatCode="0%" sourceLinked="1"/>
        <c:majorTickMark val="out"/>
        <c:minorTickMark val="none"/>
        <c:tickLblPos val="nextTo"/>
        <c:crossAx val="2104619000"/>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0.052</c:v>
                </c:pt>
                <c:pt idx="26">
                  <c:v>0.08</c:v>
                </c:pt>
                <c:pt idx="27">
                  <c:v>0.13</c:v>
                </c:pt>
                <c:pt idx="28">
                  <c:v>0.26</c:v>
                </c:pt>
              </c:numCache>
            </c:numRef>
          </c:val>
        </c:ser>
        <c:dLbls>
          <c:showLegendKey val="0"/>
          <c:showVal val="0"/>
          <c:showCatName val="0"/>
          <c:showSerName val="0"/>
          <c:showPercent val="0"/>
          <c:showBubbleSize val="0"/>
        </c:dLbls>
        <c:gapWidth val="150"/>
        <c:axId val="2104596824"/>
        <c:axId val="2104593864"/>
      </c:barChart>
      <c:catAx>
        <c:axId val="2104596824"/>
        <c:scaling>
          <c:orientation val="minMax"/>
        </c:scaling>
        <c:delete val="0"/>
        <c:axPos val="l"/>
        <c:majorTickMark val="out"/>
        <c:minorTickMark val="none"/>
        <c:tickLblPos val="nextTo"/>
        <c:crossAx val="2104593864"/>
        <c:crosses val="autoZero"/>
        <c:auto val="1"/>
        <c:lblAlgn val="ctr"/>
        <c:lblOffset val="100"/>
        <c:noMultiLvlLbl val="0"/>
      </c:catAx>
      <c:valAx>
        <c:axId val="2104593864"/>
        <c:scaling>
          <c:orientation val="minMax"/>
        </c:scaling>
        <c:delete val="0"/>
        <c:axPos val="b"/>
        <c:majorGridlines/>
        <c:numFmt formatCode="0%" sourceLinked="1"/>
        <c:majorTickMark val="out"/>
        <c:minorTickMark val="none"/>
        <c:tickLblPos val="nextTo"/>
        <c:crossAx val="210459682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7"/>
                </c:manualLayout>
              </c:layout>
              <c:showLegendKey val="0"/>
              <c:showVal val="0"/>
              <c:showCatName val="1"/>
              <c:showSerName val="0"/>
              <c:showPercent val="1"/>
              <c:showBubbleSize val="0"/>
            </c:dLbl>
            <c:dLbl>
              <c:idx val="1"/>
              <c:layout>
                <c:manualLayout>
                  <c:x val="0.179625267486713"/>
                  <c:y val="0.191776945163618"/>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1</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c:v>
                </c:pt>
                <c:pt idx="1">
                  <c:v>0.275092936802974</c:v>
                </c:pt>
                <c:pt idx="2">
                  <c:v>0.152416356877324</c:v>
                </c:pt>
                <c:pt idx="3">
                  <c:v>0.104089219330855</c:v>
                </c:pt>
                <c:pt idx="4">
                  <c:v>0.0483271375464684</c:v>
                </c:pt>
                <c:pt idx="5">
                  <c:v>0.033457249070632</c:v>
                </c:pt>
              </c:numCache>
            </c:numRef>
          </c:val>
        </c:ser>
        <c:dLbls>
          <c:showLegendKey val="0"/>
          <c:showVal val="0"/>
          <c:showCatName val="0"/>
          <c:showSerName val="0"/>
          <c:showPercent val="0"/>
          <c:showBubbleSize val="0"/>
        </c:dLbls>
        <c:gapWidth val="150"/>
        <c:axId val="2104550120"/>
        <c:axId val="2104547096"/>
      </c:barChart>
      <c:catAx>
        <c:axId val="2104550120"/>
        <c:scaling>
          <c:orientation val="minMax"/>
        </c:scaling>
        <c:delete val="0"/>
        <c:axPos val="b"/>
        <c:majorTickMark val="out"/>
        <c:minorTickMark val="none"/>
        <c:tickLblPos val="nextTo"/>
        <c:crossAx val="2104547096"/>
        <c:crosses val="autoZero"/>
        <c:auto val="1"/>
        <c:lblAlgn val="ctr"/>
        <c:lblOffset val="100"/>
        <c:noMultiLvlLbl val="0"/>
      </c:catAx>
      <c:valAx>
        <c:axId val="2104547096"/>
        <c:scaling>
          <c:orientation val="minMax"/>
        </c:scaling>
        <c:delete val="0"/>
        <c:axPos val="l"/>
        <c:majorGridlines/>
        <c:numFmt formatCode="#,##0%" sourceLinked="1"/>
        <c:majorTickMark val="out"/>
        <c:minorTickMark val="none"/>
        <c:tickLblPos val="nextTo"/>
        <c:crossAx val="2104550120"/>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0.0902612303172608"/>
          <c:y val="0.167463821401517"/>
          <c:w val="0.88360993889529"/>
          <c:h val="0.598085076433989"/>
        </c:manualLayout>
      </c:layout>
      <c:bar3DChart>
        <c:barDir val="col"/>
        <c:grouping val="clustered"/>
        <c:varyColors val="0"/>
        <c:ser>
          <c:idx val="0"/>
          <c:order val="0"/>
          <c:tx>
            <c:v>Distribución de empresas</c:v>
          </c:tx>
          <c:invertIfNegative val="0"/>
          <c:dLbls>
            <c:dLbl>
              <c:idx val="0"/>
              <c:layout>
                <c:manualLayout>
                  <c:x val="0.0081833060556465"/>
                  <c:y val="-0.0144177587663134"/>
                </c:manualLayout>
              </c:layout>
              <c:showLegendKey val="0"/>
              <c:showVal val="1"/>
              <c:showCatName val="0"/>
              <c:showSerName val="0"/>
              <c:showPercent val="0"/>
              <c:showBubbleSize val="0"/>
            </c:dLbl>
            <c:dLbl>
              <c:idx val="1"/>
              <c:layout>
                <c:manualLayout>
                  <c:x val="0.0081833060556465"/>
                  <c:y val="-0.0173010380622837"/>
                </c:manualLayout>
              </c:layout>
              <c:showLegendKey val="0"/>
              <c:showVal val="1"/>
              <c:showCatName val="0"/>
              <c:showSerName val="0"/>
              <c:showPercent val="0"/>
              <c:showBubbleSize val="0"/>
            </c:dLbl>
            <c:dLbl>
              <c:idx val="2"/>
              <c:layout>
                <c:manualLayout>
                  <c:x val="0.0150027277686853"/>
                  <c:y val="-0.0230680507497116"/>
                </c:manualLayout>
              </c:layout>
              <c:showLegendKey val="0"/>
              <c:showVal val="1"/>
              <c:showCatName val="0"/>
              <c:showSerName val="0"/>
              <c:showPercent val="0"/>
              <c:showBubbleSize val="0"/>
            </c:dLbl>
            <c:dLbl>
              <c:idx val="3"/>
              <c:layout>
                <c:manualLayout>
                  <c:x val="0.00409165302782325"/>
                  <c:y val="-0.0201845444059977"/>
                </c:manualLayout>
              </c:layout>
              <c:showLegendKey val="0"/>
              <c:showVal val="1"/>
              <c:showCatName val="0"/>
              <c:showSerName val="0"/>
              <c:showPercent val="0"/>
              <c:showBubbleSize val="0"/>
            </c:dLbl>
            <c:dLbl>
              <c:idx val="4"/>
              <c:layout>
                <c:manualLayout>
                  <c:x val="0.00545553737043099"/>
                  <c:y val="-0.0201845444059977"/>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c:v>
                </c:pt>
                <c:pt idx="1">
                  <c:v>0.323420074349443</c:v>
                </c:pt>
                <c:pt idx="2">
                  <c:v>0.0297397769516729</c:v>
                </c:pt>
                <c:pt idx="3">
                  <c:v>0.00743494423791821</c:v>
                </c:pt>
                <c:pt idx="4">
                  <c:v>0.00743494423791821</c:v>
                </c:pt>
              </c:numCache>
            </c:numRef>
          </c:val>
        </c:ser>
        <c:dLbls>
          <c:showLegendKey val="0"/>
          <c:showVal val="1"/>
          <c:showCatName val="0"/>
          <c:showSerName val="0"/>
          <c:showPercent val="0"/>
          <c:showBubbleSize val="0"/>
        </c:dLbls>
        <c:gapWidth val="150"/>
        <c:shape val="box"/>
        <c:axId val="2104514792"/>
        <c:axId val="2104511880"/>
        <c:axId val="0"/>
      </c:bar3DChart>
      <c:catAx>
        <c:axId val="2104514792"/>
        <c:scaling>
          <c:orientation val="minMax"/>
        </c:scaling>
        <c:delete val="0"/>
        <c:axPos val="b"/>
        <c:numFmt formatCode="General" sourceLinked="1"/>
        <c:majorTickMark val="out"/>
        <c:minorTickMark val="none"/>
        <c:tickLblPos val="low"/>
        <c:txPr>
          <a:bodyPr rot="0" vert="horz"/>
          <a:lstStyle/>
          <a:p>
            <a:pPr>
              <a:defRPr/>
            </a:pPr>
            <a:endParaRPr lang="it-IT"/>
          </a:p>
        </c:txPr>
        <c:crossAx val="2104511880"/>
        <c:crosses val="autoZero"/>
        <c:auto val="1"/>
        <c:lblAlgn val="ctr"/>
        <c:lblOffset val="100"/>
        <c:tickLblSkip val="1"/>
        <c:tickMarkSkip val="1"/>
        <c:noMultiLvlLbl val="0"/>
      </c:catAx>
      <c:valAx>
        <c:axId val="2104511880"/>
        <c:scaling>
          <c:orientation val="minMax"/>
        </c:scaling>
        <c:delete val="0"/>
        <c:axPos val="l"/>
        <c:majorGridlines/>
        <c:numFmt formatCode="0%" sourceLinked="0"/>
        <c:majorTickMark val="out"/>
        <c:minorTickMark val="none"/>
        <c:tickLblPos val="nextTo"/>
        <c:txPr>
          <a:bodyPr rot="0" vert="horz"/>
          <a:lstStyle/>
          <a:p>
            <a:pPr>
              <a:defRPr/>
            </a:pPr>
            <a:endParaRPr lang="it-IT"/>
          </a:p>
        </c:txPr>
        <c:crossAx val="2104514792"/>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904839548959048"/>
          <c:y val="0.190891822801908"/>
          <c:w val="0.847638736393012"/>
          <c:h val="0.679917661753833"/>
        </c:manualLayout>
      </c:layout>
      <c:pie3DChart>
        <c:varyColors val="1"/>
        <c:ser>
          <c:idx val="0"/>
          <c:order val="0"/>
          <c:explosion val="25"/>
          <c:dLbls>
            <c:dLbl>
              <c:idx val="0"/>
              <c:layout>
                <c:manualLayout>
                  <c:x val="0.00887720621748648"/>
                  <c:y val="-0.381422795123583"/>
                </c:manualLayout>
              </c:layout>
              <c:dLblPos val="bestFit"/>
              <c:showLegendKey val="0"/>
              <c:showVal val="0"/>
              <c:showCatName val="1"/>
              <c:showSerName val="0"/>
              <c:showPercent val="1"/>
              <c:showBubbleSize val="0"/>
            </c:dLbl>
            <c:dLbl>
              <c:idx val="1"/>
              <c:layout>
                <c:manualLayout>
                  <c:x val="0.0186145809949965"/>
                  <c:y val="-0.0715859515836583"/>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c:v>
                </c:pt>
                <c:pt idx="1">
                  <c:v>0.327137546468401</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0.0803210882686357"/>
          <c:y val="0.127636566788735"/>
          <c:w val="0.871858702963638"/>
          <c:h val="0.6652260359346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3</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O$5:$O$11</c:f>
              <c:numCache>
                <c:formatCode>0.00%</c:formatCode>
                <c:ptCount val="7"/>
                <c:pt idx="0">
                  <c:v>0.022</c:v>
                </c:pt>
                <c:pt idx="1">
                  <c:v>0.0248</c:v>
                </c:pt>
                <c:pt idx="2">
                  <c:v>0.0236</c:v>
                </c:pt>
                <c:pt idx="3">
                  <c:v>0.0338</c:v>
                </c:pt>
                <c:pt idx="4">
                  <c:v>0.0286</c:v>
                </c:pt>
                <c:pt idx="5">
                  <c:v>0.0269</c:v>
                </c:pt>
                <c:pt idx="6">
                  <c:v>0.037</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0</c:v>
                </c:pt>
                <c:pt idx="1">
                  <c:v>2000.0</c:v>
                </c:pt>
                <c:pt idx="2">
                  <c:v>2001.0</c:v>
                </c:pt>
                <c:pt idx="3">
                  <c:v>2002.0</c:v>
                </c:pt>
                <c:pt idx="4">
                  <c:v>2003.0</c:v>
                </c:pt>
                <c:pt idx="5">
                  <c:v>2004.0</c:v>
                </c:pt>
                <c:pt idx="6">
                  <c:v>2005.0</c:v>
                </c:pt>
              </c:numCache>
            </c:numRef>
          </c:cat>
          <c:val>
            <c:numRef>
              <c:f>'Grafico 5.2 (Linea)'!$P$5:$P$11</c:f>
              <c:numCache>
                <c:formatCode>0.00%</c:formatCode>
                <c:ptCount val="7"/>
                <c:pt idx="0">
                  <c:v>0.0249</c:v>
                </c:pt>
                <c:pt idx="1">
                  <c:v>0.0222</c:v>
                </c:pt>
                <c:pt idx="2">
                  <c:v>0.023</c:v>
                </c:pt>
                <c:pt idx="3">
                  <c:v>0.0337</c:v>
                </c:pt>
                <c:pt idx="4">
                  <c:v>0.0233</c:v>
                </c:pt>
                <c:pt idx="5">
                  <c:v>0.0235</c:v>
                </c:pt>
                <c:pt idx="6">
                  <c:v>0.0254</c:v>
                </c:pt>
              </c:numCache>
            </c:numRef>
          </c:val>
          <c:smooth val="0"/>
        </c:ser>
        <c:dLbls>
          <c:showLegendKey val="0"/>
          <c:showVal val="0"/>
          <c:showCatName val="0"/>
          <c:showSerName val="0"/>
          <c:showPercent val="0"/>
          <c:showBubbleSize val="0"/>
        </c:dLbls>
        <c:marker val="1"/>
        <c:smooth val="0"/>
        <c:axId val="2105237416"/>
        <c:axId val="2105240472"/>
      </c:lineChart>
      <c:catAx>
        <c:axId val="2105237416"/>
        <c:scaling>
          <c:orientation val="minMax"/>
        </c:scaling>
        <c:delete val="0"/>
        <c:axPos val="b"/>
        <c:numFmt formatCode="General" sourceLinked="1"/>
        <c:majorTickMark val="none"/>
        <c:minorTickMark val="none"/>
        <c:tickLblPos val="nextTo"/>
        <c:crossAx val="2105240472"/>
        <c:crosses val="autoZero"/>
        <c:auto val="1"/>
        <c:lblAlgn val="ctr"/>
        <c:lblOffset val="100"/>
        <c:noMultiLvlLbl val="0"/>
      </c:catAx>
      <c:valAx>
        <c:axId val="2105240472"/>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it-IT"/>
          </a:p>
        </c:txPr>
        <c:crossAx val="2105237416"/>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0.0155230982393295"/>
                </c:manualLayout>
              </c:layout>
              <c:showLegendKey val="0"/>
              <c:showVal val="0"/>
              <c:showCatName val="1"/>
              <c:showSerName val="0"/>
              <c:showPercent val="1"/>
              <c:showBubbleSize val="0"/>
            </c:dLbl>
            <c:dLbl>
              <c:idx val="1"/>
              <c:layout>
                <c:manualLayout>
                  <c:x val="-0.1871114888643"/>
                  <c:y val="-0.109749315670305"/>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c:v>
                </c:pt>
                <c:pt idx="1">
                  <c:v>0.275092936802974</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
          <c:h val="0.879629629629632"/>
        </c:manualLayout>
      </c:layout>
      <c:pieChart>
        <c:varyColors val="1"/>
        <c:ser>
          <c:idx val="0"/>
          <c:order val="0"/>
          <c:dLbls>
            <c:dLbl>
              <c:idx val="0"/>
              <c:layout>
                <c:manualLayout>
                  <c:x val="-0.155298575482943"/>
                  <c:y val="-0.108490015517751"/>
                </c:manualLayout>
              </c:layout>
              <c:showLegendKey val="0"/>
              <c:showVal val="0"/>
              <c:showCatName val="1"/>
              <c:showSerName val="0"/>
              <c:showPercent val="1"/>
              <c:showBubbleSize val="0"/>
            </c:dLbl>
            <c:dLbl>
              <c:idx val="1"/>
              <c:layout>
                <c:manualLayout>
                  <c:x val="0.176250148609473"/>
                  <c:y val="0.024122645187796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0</c:v>
                </c:pt>
                <c:pt idx="1">
                  <c:v>8902.0</c:v>
                </c:pt>
                <c:pt idx="2">
                  <c:v>2484.0</c:v>
                </c:pt>
                <c:pt idx="3">
                  <c:v>1690.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8990902836175"/>
          <c:y val="0.219109860263451"/>
          <c:w val="0.783063281991414"/>
          <c:h val="0.731347436992063"/>
        </c:manualLayout>
      </c:layout>
      <c:lineChart>
        <c:grouping val="standard"/>
        <c:varyColors val="0"/>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
                  <c:y val="0.0754015185852772"/>
                </c:manualLayout>
              </c:layout>
              <c:numFmt formatCode="General" sourceLinked="0"/>
            </c:trendlineLbl>
          </c:trendline>
          <c:cat>
            <c:numRef>
              <c:f>'[Gráfico en Microsoft Office Word]SENSIBILIDAD CRECIMIENTO'!$B$6:$B$16</c:f>
              <c:numCache>
                <c:formatCode>0%</c:formatCode>
                <c:ptCount val="11"/>
                <c:pt idx="0">
                  <c:v>0.1</c:v>
                </c:pt>
                <c:pt idx="1">
                  <c:v>0.12</c:v>
                </c:pt>
                <c:pt idx="2">
                  <c:v>0.14</c:v>
                </c:pt>
                <c:pt idx="3">
                  <c:v>0.16</c:v>
                </c:pt>
                <c:pt idx="4">
                  <c:v>0.18</c:v>
                </c:pt>
                <c:pt idx="5">
                  <c:v>0.2</c:v>
                </c:pt>
                <c:pt idx="6">
                  <c:v>0.22</c:v>
                </c:pt>
                <c:pt idx="7">
                  <c:v>0.24</c:v>
                </c:pt>
                <c:pt idx="8">
                  <c:v>0.26</c:v>
                </c:pt>
                <c:pt idx="9">
                  <c:v>0.28</c:v>
                </c:pt>
                <c:pt idx="10">
                  <c:v>0.3</c:v>
                </c:pt>
              </c:numCache>
            </c:numRef>
          </c:cat>
          <c:val>
            <c:numRef>
              <c:f>'[Gráfico en Microsoft Office Word]SENSIBILIDAD CRECIMIENTO'!$C$6:$C$16</c:f>
              <c:numCache>
                <c:formatCode>"$"\ #,##0</c:formatCode>
                <c:ptCount val="11"/>
                <c:pt idx="0">
                  <c:v>-2.88066469383552E7</c:v>
                </c:pt>
                <c:pt idx="1">
                  <c:v>-1.61933593449911E7</c:v>
                </c:pt>
                <c:pt idx="2">
                  <c:v>-3.15702109290209E6</c:v>
                </c:pt>
                <c:pt idx="3">
                  <c:v>1.0491011360156E7</c:v>
                </c:pt>
                <c:pt idx="4">
                  <c:v>2.47904385677572E7</c:v>
                </c:pt>
                <c:pt idx="5">
                  <c:v>3.97671895468404E7</c:v>
                </c:pt>
                <c:pt idx="6">
                  <c:v>5.54479167098187E7</c:v>
                </c:pt>
                <c:pt idx="7">
                  <c:v>7.18600062140957E7</c:v>
                </c:pt>
                <c:pt idx="8">
                  <c:v>8.90315883115809E7</c:v>
                </c:pt>
                <c:pt idx="9">
                  <c:v>1.06991547698206E8</c:v>
                </c:pt>
                <c:pt idx="10">
                  <c:v>1.25769533863441E8</c:v>
                </c:pt>
              </c:numCache>
            </c:numRef>
          </c:val>
          <c:smooth val="0"/>
        </c:ser>
        <c:dLbls>
          <c:showLegendKey val="0"/>
          <c:showVal val="0"/>
          <c:showCatName val="0"/>
          <c:showSerName val="0"/>
          <c:showPercent val="0"/>
          <c:showBubbleSize val="0"/>
        </c:dLbls>
        <c:marker val="1"/>
        <c:smooth val="0"/>
        <c:axId val="2103413736"/>
        <c:axId val="2103416408"/>
      </c:lineChart>
      <c:catAx>
        <c:axId val="2103413736"/>
        <c:scaling>
          <c:orientation val="minMax"/>
        </c:scaling>
        <c:delete val="0"/>
        <c:axPos val="b"/>
        <c:numFmt formatCode="0%" sourceLinked="1"/>
        <c:majorTickMark val="out"/>
        <c:minorTickMark val="none"/>
        <c:tickLblPos val="nextTo"/>
        <c:crossAx val="2103416408"/>
        <c:crosses val="autoZero"/>
        <c:auto val="1"/>
        <c:lblAlgn val="ctr"/>
        <c:lblOffset val="100"/>
        <c:noMultiLvlLbl val="0"/>
      </c:catAx>
      <c:valAx>
        <c:axId val="2103416408"/>
        <c:scaling>
          <c:orientation val="minMax"/>
        </c:scaling>
        <c:delete val="0"/>
        <c:axPos val="l"/>
        <c:majorGridlines/>
        <c:numFmt formatCode="&quot;$&quot;\ #,##0" sourceLinked="1"/>
        <c:majorTickMark val="out"/>
        <c:minorTickMark val="none"/>
        <c:tickLblPos val="nextTo"/>
        <c:crossAx val="2103413736"/>
        <c:crosses val="autoZero"/>
        <c:crossBetween val="between"/>
      </c:valAx>
    </c:plotArea>
    <c:legend>
      <c:legendPos val="r"/>
      <c:layout>
        <c:manualLayout>
          <c:xMode val="edge"/>
          <c:yMode val="edge"/>
          <c:x val="0.283711548159354"/>
          <c:y val="0.06678753509225"/>
          <c:w val="0.500453857791224"/>
          <c:h val="0.0765989592666379"/>
        </c:manualLayout>
      </c:layout>
      <c:overlay val="0"/>
    </c:legend>
    <c:plotVisOnly val="1"/>
    <c:dispBlanksAs val="gap"/>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40665983473647"/>
          <c:y val="0.071835395575553"/>
          <c:w val="0.681684373473087"/>
          <c:h val="0.884106986626672"/>
        </c:manualLayout>
      </c:layout>
      <c:lineChart>
        <c:grouping val="standard"/>
        <c:varyColors val="0"/>
        <c:ser>
          <c:idx val="0"/>
          <c:order val="0"/>
          <c:tx>
            <c:strRef>
              <c:f>'[Gráfico en Microsoft Office Word]SENSIBILIDAD PRECIO'!$C$4</c:f>
              <c:strCache>
                <c:ptCount val="1"/>
                <c:pt idx="0">
                  <c:v>VAN</c:v>
                </c:pt>
              </c:strCache>
            </c:strRef>
          </c:tx>
          <c:trendline>
            <c:trendlineType val="linear"/>
            <c:dispRSqr val="0"/>
            <c:dispEq val="1"/>
            <c:trendlineLbl>
              <c:layout/>
              <c:numFmt formatCode="General" sourceLinked="0"/>
            </c:trendlineLbl>
          </c:trendline>
          <c:cat>
            <c:numRef>
              <c:f>'[Gráfico en Microsoft Office Word]SENSIBILIDAD PRECIO'!$B$5:$B$11</c:f>
              <c:numCache>
                <c:formatCode>"$"\ #,##0</c:formatCode>
                <c:ptCount val="7"/>
                <c:pt idx="0">
                  <c:v>10000.0</c:v>
                </c:pt>
                <c:pt idx="1">
                  <c:v>20000.0</c:v>
                </c:pt>
                <c:pt idx="2">
                  <c:v>30000.0</c:v>
                </c:pt>
                <c:pt idx="3">
                  <c:v>40000.0</c:v>
                </c:pt>
                <c:pt idx="4">
                  <c:v>50000.0</c:v>
                </c:pt>
                <c:pt idx="5">
                  <c:v>60000.0</c:v>
                </c:pt>
                <c:pt idx="6">
                  <c:v>70000.0</c:v>
                </c:pt>
              </c:numCache>
            </c:numRef>
          </c:cat>
          <c:val>
            <c:numRef>
              <c:f>'[Gráfico en Microsoft Office Word]SENSIBILIDAD PRECIO'!$C$5:$C$11</c:f>
              <c:numCache>
                <c:formatCode>"$"\ #,##0</c:formatCode>
                <c:ptCount val="7"/>
                <c:pt idx="0">
                  <c:v>-1.62318330522391E8</c:v>
                </c:pt>
                <c:pt idx="1">
                  <c:v>-8.61541414123461E7</c:v>
                </c:pt>
                <c:pt idx="2">
                  <c:v>-1.31974458745384E7</c:v>
                </c:pt>
                <c:pt idx="3">
                  <c:v>5.72482116498889E7</c:v>
                </c:pt>
                <c:pt idx="4">
                  <c:v>1.25769533863441E8</c:v>
                </c:pt>
                <c:pt idx="5">
                  <c:v>1.94159370360184E8</c:v>
                </c:pt>
                <c:pt idx="6">
                  <c:v>2.61463733431257E8</c:v>
                </c:pt>
              </c:numCache>
            </c:numRef>
          </c:val>
          <c:smooth val="0"/>
        </c:ser>
        <c:dLbls>
          <c:showLegendKey val="0"/>
          <c:showVal val="0"/>
          <c:showCatName val="0"/>
          <c:showSerName val="0"/>
          <c:showPercent val="0"/>
          <c:showBubbleSize val="0"/>
        </c:dLbls>
        <c:marker val="1"/>
        <c:smooth val="0"/>
        <c:axId val="2102613896"/>
        <c:axId val="2102610968"/>
      </c:lineChart>
      <c:catAx>
        <c:axId val="2102613896"/>
        <c:scaling>
          <c:orientation val="minMax"/>
        </c:scaling>
        <c:delete val="0"/>
        <c:axPos val="b"/>
        <c:numFmt formatCode="&quot;$&quot;\ #,##0" sourceLinked="1"/>
        <c:majorTickMark val="out"/>
        <c:minorTickMark val="none"/>
        <c:tickLblPos val="nextTo"/>
        <c:crossAx val="2102610968"/>
        <c:crosses val="autoZero"/>
        <c:auto val="1"/>
        <c:lblAlgn val="ctr"/>
        <c:lblOffset val="100"/>
        <c:noMultiLvlLbl val="0"/>
      </c:catAx>
      <c:valAx>
        <c:axId val="2102610968"/>
        <c:scaling>
          <c:orientation val="minMax"/>
        </c:scaling>
        <c:delete val="0"/>
        <c:axPos val="l"/>
        <c:majorGridlines/>
        <c:numFmt formatCode="&quot;$&quot;\ #,##0" sourceLinked="1"/>
        <c:majorTickMark val="out"/>
        <c:minorTickMark val="none"/>
        <c:tickLblPos val="nextTo"/>
        <c:crossAx val="2102613896"/>
        <c:crosses val="autoZero"/>
        <c:crossBetween val="between"/>
      </c:valAx>
    </c:plotArea>
    <c:legend>
      <c:legendPos val="r"/>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183089214380826"/>
          <c:y val="0.0665873980517536"/>
          <c:w val="0.963382157123835"/>
          <c:h val="0.821266888618789"/>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6</c:v>
                </c:pt>
                <c:pt idx="1">
                  <c:v>0.842000000000001</c:v>
                </c:pt>
                <c:pt idx="2">
                  <c:v>0.943</c:v>
                </c:pt>
                <c:pt idx="3">
                  <c:v>0.965000000000001</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3</c:v>
                </c:pt>
                <c:pt idx="1">
                  <c:v>0.473</c:v>
                </c:pt>
                <c:pt idx="2">
                  <c:v>0.631000000000001</c:v>
                </c:pt>
                <c:pt idx="3">
                  <c:v>0.609000000000001</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3</c:v>
                </c:pt>
                <c:pt idx="1">
                  <c:v>0.214</c:v>
                </c:pt>
                <c:pt idx="2">
                  <c:v>0.266</c:v>
                </c:pt>
                <c:pt idx="3">
                  <c:v>0.323</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9</c:v>
                </c:pt>
                <c:pt idx="2">
                  <c:v>0.037</c:v>
                </c:pt>
                <c:pt idx="3">
                  <c:v>0.018</c:v>
                </c:pt>
              </c:numCache>
            </c:numRef>
          </c:val>
        </c:ser>
        <c:dLbls>
          <c:showLegendKey val="0"/>
          <c:showVal val="1"/>
          <c:showCatName val="0"/>
          <c:showSerName val="0"/>
          <c:showPercent val="0"/>
          <c:showBubbleSize val="0"/>
        </c:dLbls>
        <c:gapWidth val="150"/>
        <c:overlap val="-25"/>
        <c:axId val="2105322104"/>
        <c:axId val="2105325080"/>
      </c:barChart>
      <c:catAx>
        <c:axId val="2105322104"/>
        <c:scaling>
          <c:orientation val="minMax"/>
        </c:scaling>
        <c:delete val="0"/>
        <c:axPos val="b"/>
        <c:majorTickMark val="none"/>
        <c:minorTickMark val="none"/>
        <c:tickLblPos val="nextTo"/>
        <c:crossAx val="2105325080"/>
        <c:crosses val="autoZero"/>
        <c:auto val="1"/>
        <c:lblAlgn val="ctr"/>
        <c:lblOffset val="100"/>
        <c:noMultiLvlLbl val="0"/>
      </c:catAx>
      <c:valAx>
        <c:axId val="2105325080"/>
        <c:scaling>
          <c:orientation val="minMax"/>
        </c:scaling>
        <c:delete val="1"/>
        <c:axPos val="l"/>
        <c:numFmt formatCode="0.00%" sourceLinked="1"/>
        <c:majorTickMark val="none"/>
        <c:minorTickMark val="none"/>
        <c:tickLblPos val="none"/>
        <c:crossAx val="2105322104"/>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0.00890296033395947"/>
          <c:w val="0.863945578231293"/>
          <c:h val="0.913702792304039"/>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c:v>
                </c:pt>
                <c:pt idx="1">
                  <c:v>0.346</c:v>
                </c:pt>
                <c:pt idx="2">
                  <c:v>0.499</c:v>
                </c:pt>
                <c:pt idx="3">
                  <c:v>0.543</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1</c:v>
                </c:pt>
                <c:pt idx="1">
                  <c:v>0.654000000000001</c:v>
                </c:pt>
                <c:pt idx="2">
                  <c:v>0.502</c:v>
                </c:pt>
                <c:pt idx="3">
                  <c:v>0.457</c:v>
                </c:pt>
              </c:numCache>
            </c:numRef>
          </c:val>
        </c:ser>
        <c:dLbls>
          <c:showLegendKey val="0"/>
          <c:showVal val="1"/>
          <c:showCatName val="0"/>
          <c:showSerName val="0"/>
          <c:showPercent val="0"/>
          <c:showBubbleSize val="0"/>
        </c:dLbls>
        <c:gapWidth val="95"/>
        <c:overlap val="100"/>
        <c:axId val="2105352504"/>
        <c:axId val="2105355480"/>
      </c:barChart>
      <c:catAx>
        <c:axId val="2105352504"/>
        <c:scaling>
          <c:orientation val="minMax"/>
        </c:scaling>
        <c:delete val="0"/>
        <c:axPos val="b"/>
        <c:majorTickMark val="none"/>
        <c:minorTickMark val="none"/>
        <c:tickLblPos val="nextTo"/>
        <c:crossAx val="2105355480"/>
        <c:crosses val="autoZero"/>
        <c:auto val="1"/>
        <c:lblAlgn val="ctr"/>
        <c:lblOffset val="100"/>
        <c:noMultiLvlLbl val="0"/>
      </c:catAx>
      <c:valAx>
        <c:axId val="2105355480"/>
        <c:scaling>
          <c:orientation val="minMax"/>
        </c:scaling>
        <c:delete val="1"/>
        <c:axPos val="l"/>
        <c:numFmt formatCode="0.00%" sourceLinked="1"/>
        <c:majorTickMark val="none"/>
        <c:minorTickMark val="none"/>
        <c:tickLblPos val="none"/>
        <c:crossAx val="2105352504"/>
        <c:crosses val="autoZero"/>
        <c:crossBetween val="between"/>
      </c:valAx>
    </c:plotArea>
    <c:legend>
      <c:legendPos val="l"/>
      <c:layout>
        <c:manualLayout>
          <c:xMode val="edge"/>
          <c:yMode val="edge"/>
          <c:x val="0.018140589569161"/>
          <c:y val="0.242905331490053"/>
          <c:w val="0.0836095488063995"/>
          <c:h val="0.659532848470277"/>
        </c:manualLayout>
      </c:layout>
      <c:overlay val="0"/>
      <c:txPr>
        <a:bodyPr/>
        <a:lstStyle/>
        <a:p>
          <a:pPr>
            <a:defRPr sz="1200" b="1" i="0"/>
          </a:pPr>
          <a:endParaRPr lang="it-IT"/>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919803408690245"/>
          <c:y val="0.0663496984190174"/>
          <c:w val="0.883117760490437"/>
          <c:h val="0.580169932476671"/>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c:v>
                </c:pt>
                <c:pt idx="1">
                  <c:v>0.2437</c:v>
                </c:pt>
                <c:pt idx="2">
                  <c:v>0.325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2</c:v>
                </c:pt>
                <c:pt idx="1">
                  <c:v>0.157</c:v>
                </c:pt>
                <c:pt idx="2">
                  <c:v>0.1698</c:v>
                </c:pt>
                <c:pt idx="3">
                  <c:v>0.260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0.0297</c:v>
                </c:pt>
                <c:pt idx="1">
                  <c:v>0.0537</c:v>
                </c:pt>
                <c:pt idx="2">
                  <c:v>0.0</c:v>
                </c:pt>
                <c:pt idx="3">
                  <c:v>0.0</c:v>
                </c:pt>
              </c:numCache>
            </c:numRef>
          </c:val>
        </c:ser>
        <c:ser>
          <c:idx val="3"/>
          <c:order val="3"/>
          <c:tx>
            <c:strRef>
              <c:f>'Gráfico 5.5'!$B$6</c:f>
              <c:strCache>
                <c:ptCount val="1"/>
                <c:pt idx="0">
                  <c:v>Poca antigüedad</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0.0897000000000001</c:v>
                </c:pt>
                <c:pt idx="2">
                  <c:v>0.0394</c:v>
                </c:pt>
                <c:pt idx="3">
                  <c:v>0.2468</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0.0193</c:v>
                </c:pt>
                <c:pt idx="1">
                  <c:v>0.0469</c:v>
                </c:pt>
                <c:pt idx="2">
                  <c:v>0.0</c:v>
                </c:pt>
                <c:pt idx="3">
                  <c:v>0.0</c:v>
                </c:pt>
              </c:numCache>
            </c:numRef>
          </c:val>
        </c:ser>
        <c:dLbls>
          <c:showLegendKey val="0"/>
          <c:showVal val="1"/>
          <c:showCatName val="0"/>
          <c:showSerName val="0"/>
          <c:showPercent val="0"/>
          <c:showBubbleSize val="0"/>
        </c:dLbls>
        <c:gapWidth val="75"/>
        <c:axId val="2105416008"/>
        <c:axId val="2105418984"/>
      </c:barChart>
      <c:catAx>
        <c:axId val="2105416008"/>
        <c:scaling>
          <c:orientation val="minMax"/>
        </c:scaling>
        <c:delete val="0"/>
        <c:axPos val="b"/>
        <c:majorTickMark val="none"/>
        <c:minorTickMark val="none"/>
        <c:tickLblPos val="nextTo"/>
        <c:crossAx val="2105418984"/>
        <c:crosses val="autoZero"/>
        <c:auto val="1"/>
        <c:lblAlgn val="ctr"/>
        <c:lblOffset val="100"/>
        <c:noMultiLvlLbl val="0"/>
      </c:catAx>
      <c:valAx>
        <c:axId val="2105418984"/>
        <c:scaling>
          <c:orientation val="minMax"/>
        </c:scaling>
        <c:delete val="0"/>
        <c:axPos val="l"/>
        <c:numFmt formatCode="0.0%" sourceLinked="1"/>
        <c:majorTickMark val="none"/>
        <c:minorTickMark val="none"/>
        <c:tickLblPos val="nextTo"/>
        <c:crossAx val="2105416008"/>
        <c:crosses val="autoZero"/>
        <c:crossBetween val="between"/>
      </c:valAx>
    </c:plotArea>
    <c:legend>
      <c:legendPos val="b"/>
      <c:layout>
        <c:manualLayout>
          <c:xMode val="edge"/>
          <c:yMode val="edge"/>
          <c:x val="0.0306867446049896"/>
          <c:y val="0.777697267972964"/>
          <c:w val="0.947678332469135"/>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1</c:v>
                </c:pt>
                <c:pt idx="1">
                  <c:v>0.947</c:v>
                </c:pt>
                <c:pt idx="2">
                  <c:v>0.954000000000001</c:v>
                </c:pt>
                <c:pt idx="3">
                  <c:v>0.939</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0.042</c:v>
                </c:pt>
                <c:pt idx="1">
                  <c:v>0.003</c:v>
                </c:pt>
                <c:pt idx="2">
                  <c:v>0.0</c:v>
                </c:pt>
                <c:pt idx="3">
                  <c:v>0.001</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0.074</c:v>
                </c:pt>
                <c:pt idx="1">
                  <c:v>0.014</c:v>
                </c:pt>
                <c:pt idx="2">
                  <c:v>0.005</c:v>
                </c:pt>
                <c:pt idx="3">
                  <c:v>0.002</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0.053</c:v>
                </c:pt>
                <c:pt idx="1">
                  <c:v>0.036</c:v>
                </c:pt>
                <c:pt idx="2">
                  <c:v>0.042</c:v>
                </c:pt>
                <c:pt idx="3">
                  <c:v>0.058</c:v>
                </c:pt>
              </c:numCache>
            </c:numRef>
          </c:val>
        </c:ser>
        <c:dLbls>
          <c:showLegendKey val="0"/>
          <c:showVal val="0"/>
          <c:showCatName val="0"/>
          <c:showSerName val="0"/>
          <c:showPercent val="0"/>
          <c:showBubbleSize val="0"/>
        </c:dLbls>
        <c:gapWidth val="95"/>
        <c:overlap val="100"/>
        <c:axId val="2105442248"/>
        <c:axId val="2105445368"/>
      </c:barChart>
      <c:catAx>
        <c:axId val="2105442248"/>
        <c:scaling>
          <c:orientation val="minMax"/>
        </c:scaling>
        <c:delete val="0"/>
        <c:axPos val="b"/>
        <c:majorTickMark val="none"/>
        <c:minorTickMark val="none"/>
        <c:tickLblPos val="nextTo"/>
        <c:crossAx val="2105445368"/>
        <c:crosses val="autoZero"/>
        <c:auto val="1"/>
        <c:lblAlgn val="ctr"/>
        <c:lblOffset val="100"/>
        <c:noMultiLvlLbl val="0"/>
      </c:catAx>
      <c:valAx>
        <c:axId val="2105445368"/>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2105442248"/>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4</c:v>
                </c:pt>
                <c:pt idx="1">
                  <c:v>0.678700000000001</c:v>
                </c:pt>
                <c:pt idx="2">
                  <c:v>0.656000000000001</c:v>
                </c:pt>
                <c:pt idx="3">
                  <c:v>0.3861</c:v>
                </c:pt>
                <c:pt idx="4">
                  <c:v>0.4704</c:v>
                </c:pt>
                <c:pt idx="5">
                  <c:v>0.5193</c:v>
                </c:pt>
                <c:pt idx="6">
                  <c:v>0.5711</c:v>
                </c:pt>
                <c:pt idx="7">
                  <c:v>0.5359</c:v>
                </c:pt>
                <c:pt idx="8">
                  <c:v>0.4574</c:v>
                </c:pt>
                <c:pt idx="9">
                  <c:v>0.4696</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0.0605</c:v>
                </c:pt>
                <c:pt idx="2">
                  <c:v>0.0909</c:v>
                </c:pt>
                <c:pt idx="3">
                  <c:v>0.0846000000000001</c:v>
                </c:pt>
                <c:pt idx="4">
                  <c:v>0.1726</c:v>
                </c:pt>
                <c:pt idx="5">
                  <c:v>0.2016</c:v>
                </c:pt>
                <c:pt idx="6">
                  <c:v>0.081</c:v>
                </c:pt>
                <c:pt idx="7">
                  <c:v>0.0017</c:v>
                </c:pt>
                <c:pt idx="8">
                  <c:v>0.2833</c:v>
                </c:pt>
                <c:pt idx="9">
                  <c:v>0.1436</c:v>
                </c:pt>
                <c:pt idx="10">
                  <c:v>0.0331</c:v>
                </c:pt>
              </c:numCache>
            </c:numRef>
          </c:val>
        </c:ser>
        <c:ser>
          <c:idx val="2"/>
          <c:order val="2"/>
          <c:tx>
            <c:strRef>
              <c:f>'Gráfico 5.7'!$A$4</c:f>
              <c:strCache>
                <c:ptCount val="1"/>
                <c:pt idx="0">
                  <c:v>Maquinaria </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0.0766</c:v>
                </c:pt>
                <c:pt idx="1">
                  <c:v>0.1536</c:v>
                </c:pt>
                <c:pt idx="2">
                  <c:v>0.1685</c:v>
                </c:pt>
                <c:pt idx="3">
                  <c:v>0.3315</c:v>
                </c:pt>
                <c:pt idx="4">
                  <c:v>0.1329</c:v>
                </c:pt>
                <c:pt idx="5">
                  <c:v>0.0947</c:v>
                </c:pt>
                <c:pt idx="6">
                  <c:v>0.243</c:v>
                </c:pt>
                <c:pt idx="7">
                  <c:v>0.4288</c:v>
                </c:pt>
                <c:pt idx="8">
                  <c:v>0.0247</c:v>
                </c:pt>
                <c:pt idx="9">
                  <c:v>0.3018</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0.0475</c:v>
                </c:pt>
                <c:pt idx="1">
                  <c:v>0.066</c:v>
                </c:pt>
                <c:pt idx="2">
                  <c:v>0.0466</c:v>
                </c:pt>
                <c:pt idx="3">
                  <c:v>0.0858</c:v>
                </c:pt>
                <c:pt idx="4">
                  <c:v>0.1431</c:v>
                </c:pt>
                <c:pt idx="5">
                  <c:v>0.0966</c:v>
                </c:pt>
                <c:pt idx="6">
                  <c:v>0.058</c:v>
                </c:pt>
                <c:pt idx="7">
                  <c:v>0.0243</c:v>
                </c:pt>
                <c:pt idx="8">
                  <c:v>0.1463</c:v>
                </c:pt>
                <c:pt idx="9">
                  <c:v>0.0663</c:v>
                </c:pt>
                <c:pt idx="10">
                  <c:v>0.0319</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it-IT"/>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0.0317</c:v>
                </c:pt>
                <c:pt idx="1">
                  <c:v>0.0411</c:v>
                </c:pt>
                <c:pt idx="2">
                  <c:v>0.0381</c:v>
                </c:pt>
                <c:pt idx="3">
                  <c:v>0.1121</c:v>
                </c:pt>
                <c:pt idx="4">
                  <c:v>0.0811</c:v>
                </c:pt>
                <c:pt idx="5">
                  <c:v>0.0879</c:v>
                </c:pt>
                <c:pt idx="6">
                  <c:v>0.0469</c:v>
                </c:pt>
                <c:pt idx="7">
                  <c:v>0.00940000000000001</c:v>
                </c:pt>
                <c:pt idx="8">
                  <c:v>0.0883</c:v>
                </c:pt>
                <c:pt idx="9">
                  <c:v>0.0187</c:v>
                </c:pt>
                <c:pt idx="10">
                  <c:v>0.0515</c:v>
                </c:pt>
              </c:numCache>
            </c:numRef>
          </c:val>
        </c:ser>
        <c:dLbls>
          <c:showLegendKey val="0"/>
          <c:showVal val="1"/>
          <c:showCatName val="0"/>
          <c:showSerName val="0"/>
          <c:showPercent val="0"/>
          <c:showBubbleSize val="0"/>
        </c:dLbls>
        <c:gapWidth val="95"/>
        <c:overlap val="100"/>
        <c:axId val="2105503160"/>
        <c:axId val="2105506136"/>
      </c:barChart>
      <c:catAx>
        <c:axId val="2105503160"/>
        <c:scaling>
          <c:orientation val="minMax"/>
        </c:scaling>
        <c:delete val="0"/>
        <c:axPos val="b"/>
        <c:majorTickMark val="none"/>
        <c:minorTickMark val="none"/>
        <c:tickLblPos val="nextTo"/>
        <c:crossAx val="2105506136"/>
        <c:crosses val="autoZero"/>
        <c:auto val="1"/>
        <c:lblAlgn val="ctr"/>
        <c:lblOffset val="100"/>
        <c:noMultiLvlLbl val="0"/>
      </c:catAx>
      <c:valAx>
        <c:axId val="2105506136"/>
        <c:scaling>
          <c:orientation val="minMax"/>
        </c:scaling>
        <c:delete val="1"/>
        <c:axPos val="l"/>
        <c:numFmt formatCode="0%" sourceLinked="1"/>
        <c:majorTickMark val="none"/>
        <c:minorTickMark val="none"/>
        <c:tickLblPos val="none"/>
        <c:crossAx val="2105503160"/>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55250029005685"/>
          <c:y val="0.01621168705907"/>
          <c:w val="0.948949994198864"/>
          <c:h val="0.884317780706237"/>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4</c:v>
                </c:pt>
                <c:pt idx="1">
                  <c:v>0.743823201313248</c:v>
                </c:pt>
                <c:pt idx="2">
                  <c:v>0.946487264534702</c:v>
                </c:pt>
                <c:pt idx="3">
                  <c:v>0.958117757009346</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8</c:v>
                </c:pt>
                <c:pt idx="1">
                  <c:v>0.688624899103038</c:v>
                </c:pt>
                <c:pt idx="2">
                  <c:v>0.926362726077977</c:v>
                </c:pt>
                <c:pt idx="3">
                  <c:v>0.954865046728973</c:v>
                </c:pt>
              </c:numCache>
            </c:numRef>
          </c:val>
        </c:ser>
        <c:dLbls>
          <c:showLegendKey val="0"/>
          <c:showVal val="1"/>
          <c:showCatName val="0"/>
          <c:showSerName val="0"/>
          <c:showPercent val="0"/>
          <c:showBubbleSize val="0"/>
        </c:dLbls>
        <c:gapWidth val="150"/>
        <c:overlap val="-25"/>
        <c:axId val="2104791704"/>
        <c:axId val="2104788712"/>
      </c:barChart>
      <c:catAx>
        <c:axId val="2104791704"/>
        <c:scaling>
          <c:orientation val="minMax"/>
        </c:scaling>
        <c:delete val="0"/>
        <c:axPos val="b"/>
        <c:majorTickMark val="none"/>
        <c:minorTickMark val="none"/>
        <c:tickLblPos val="nextTo"/>
        <c:crossAx val="2104788712"/>
        <c:crosses val="autoZero"/>
        <c:auto val="1"/>
        <c:lblAlgn val="ctr"/>
        <c:lblOffset val="100"/>
        <c:noMultiLvlLbl val="0"/>
      </c:catAx>
      <c:valAx>
        <c:axId val="2104788712"/>
        <c:scaling>
          <c:orientation val="minMax"/>
        </c:scaling>
        <c:delete val="1"/>
        <c:axPos val="l"/>
        <c:numFmt formatCode="0.0%" sourceLinked="1"/>
        <c:majorTickMark val="none"/>
        <c:minorTickMark val="none"/>
        <c:tickLblPos val="none"/>
        <c:crossAx val="2104791704"/>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0248925096175605"/>
          <c:y val="0.0835429366117509"/>
          <c:w val="0.950214980764879"/>
          <c:h val="0.825788755232957"/>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1</c:v>
                </c:pt>
                <c:pt idx="1">
                  <c:v>0.88</c:v>
                </c:pt>
                <c:pt idx="2">
                  <c:v>0.760000000000001</c:v>
                </c:pt>
                <c:pt idx="3">
                  <c:v>0.58</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0"/>
                  <c:y val="0.01085776330076"/>
                </c:manualLayout>
              </c:layout>
              <c:showLegendKey val="0"/>
              <c:showVal val="1"/>
              <c:showCatName val="0"/>
              <c:showSerName val="0"/>
              <c:showPercent val="0"/>
              <c:showBubbleSize val="0"/>
            </c:dLbl>
            <c:dLbl>
              <c:idx val="4"/>
              <c:layout>
                <c:manualLayout>
                  <c:x val="0.0"/>
                  <c:y val="0.0144770177343467"/>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0"/>
                  <c:y val="-0.01085776330076"/>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0.07</c:v>
                </c:pt>
                <c:pt idx="2">
                  <c:v>0.15</c:v>
                </c:pt>
                <c:pt idx="3">
                  <c:v>0.31</c:v>
                </c:pt>
                <c:pt idx="4">
                  <c:v>0.05</c:v>
                </c:pt>
              </c:numCache>
            </c:numRef>
          </c:val>
        </c:ser>
        <c:dLbls>
          <c:showLegendKey val="0"/>
          <c:showVal val="1"/>
          <c:showCatName val="0"/>
          <c:showSerName val="0"/>
          <c:showPercent val="0"/>
          <c:showBubbleSize val="0"/>
        </c:dLbls>
        <c:gapWidth val="95"/>
        <c:overlap val="100"/>
        <c:axId val="2104747640"/>
        <c:axId val="2104744568"/>
      </c:barChart>
      <c:catAx>
        <c:axId val="2104747640"/>
        <c:scaling>
          <c:orientation val="minMax"/>
        </c:scaling>
        <c:delete val="0"/>
        <c:axPos val="b"/>
        <c:majorTickMark val="none"/>
        <c:minorTickMark val="none"/>
        <c:tickLblPos val="nextTo"/>
        <c:crossAx val="2104744568"/>
        <c:crosses val="autoZero"/>
        <c:auto val="1"/>
        <c:lblAlgn val="ctr"/>
        <c:lblOffset val="100"/>
        <c:noMultiLvlLbl val="0"/>
      </c:catAx>
      <c:valAx>
        <c:axId val="2104744568"/>
        <c:scaling>
          <c:orientation val="minMax"/>
        </c:scaling>
        <c:delete val="1"/>
        <c:axPos val="l"/>
        <c:numFmt formatCode="0%" sourceLinked="1"/>
        <c:majorTickMark val="out"/>
        <c:minorTickMark val="none"/>
        <c:tickLblPos val="none"/>
        <c:crossAx val="2104747640"/>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86223ECB-C6A0-4192-9D66-F924481BCDA8}" type="presOf" srcId="{44AC98DC-51A1-6D4D-B2A5-B493E73C2E46}" destId="{D3F7CE16-9F18-3F43-B5CE-0664A8B28F2B}"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C6C378F9-563C-44A0-BCC7-FA0E4D6471EC}" type="presOf" srcId="{1D93E4B9-D794-6D4B-A3AD-7DCFB75DBA18}" destId="{87661372-43D4-8448-B02E-53812DAF72BB}" srcOrd="0" destOrd="0" presId="urn:microsoft.com/office/officeart/2005/8/layout/hProcess9"/>
    <dgm:cxn modelId="{3C4A7D4A-A381-4AF4-A125-D6716949D6F8}" type="presOf" srcId="{6FE37C02-BEA8-774B-8C6E-77F1FEF5480A}" destId="{C7BF1F87-3C5E-E448-8E2B-27965B1A15B5}" srcOrd="0" destOrd="0" presId="urn:microsoft.com/office/officeart/2005/8/layout/hProcess9"/>
    <dgm:cxn modelId="{7CFF0D44-3C89-4348-BBF0-BA10E855E28E}" type="presOf" srcId="{546F8FA7-3B2A-E640-B81B-1C9AC8EA550C}" destId="{9350B631-630D-5443-99AF-B5370EB2202D}"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0223E8AD-0744-4304-8099-376CDDE06BD8}" type="presParOf" srcId="{87661372-43D4-8448-B02E-53812DAF72BB}" destId="{92008DAF-40C0-8A40-A2DA-AB82C34B42D7}" srcOrd="0" destOrd="0" presId="urn:microsoft.com/office/officeart/2005/8/layout/hProcess9"/>
    <dgm:cxn modelId="{7D9CEEEC-F97F-44BA-B5CE-8F3A366E71DF}" type="presParOf" srcId="{87661372-43D4-8448-B02E-53812DAF72BB}" destId="{CDA36C1B-559A-6040-81E0-D00AB1213978}" srcOrd="1" destOrd="0" presId="urn:microsoft.com/office/officeart/2005/8/layout/hProcess9"/>
    <dgm:cxn modelId="{49D26E9A-20A8-4C9C-8A31-379D1C2DC5E0}" type="presParOf" srcId="{CDA36C1B-559A-6040-81E0-D00AB1213978}" destId="{D3F7CE16-9F18-3F43-B5CE-0664A8B28F2B}" srcOrd="0" destOrd="0" presId="urn:microsoft.com/office/officeart/2005/8/layout/hProcess9"/>
    <dgm:cxn modelId="{94AD09A0-DC07-4217-9DED-FA0DB283D782}" type="presParOf" srcId="{CDA36C1B-559A-6040-81E0-D00AB1213978}" destId="{46F6CB36-C70A-0F44-AF52-EC55B86A2BE0}" srcOrd="1" destOrd="0" presId="urn:microsoft.com/office/officeart/2005/8/layout/hProcess9"/>
    <dgm:cxn modelId="{CFA5FB7D-EF90-4063-971B-71CF78167768}" type="presParOf" srcId="{CDA36C1B-559A-6040-81E0-D00AB1213978}" destId="{9350B631-630D-5443-99AF-B5370EB2202D}" srcOrd="2" destOrd="0" presId="urn:microsoft.com/office/officeart/2005/8/layout/hProcess9"/>
    <dgm:cxn modelId="{CC254B84-624F-4A57-9478-75A9AF26E59F}" type="presParOf" srcId="{CDA36C1B-559A-6040-81E0-D00AB1213978}" destId="{22E88316-FDCB-9A4E-9762-73985DF43608}" srcOrd="3" destOrd="0" presId="urn:microsoft.com/office/officeart/2005/8/layout/hProcess9"/>
    <dgm:cxn modelId="{89711B20-9BEB-445B-BC6F-FB322008B9D1}"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1"/>
                <a:satOff val="-2846"/>
                <a:lumOff val="27405"/>
                <a:alphaOff val="0"/>
                <a:tint val="50000"/>
                <a:satMod val="300000"/>
              </a:schemeClr>
            </a:gs>
            <a:gs pos="35000">
              <a:schemeClr val="accent3">
                <a:shade val="50000"/>
                <a:hueOff val="178371"/>
                <a:satOff val="-2846"/>
                <a:lumOff val="27405"/>
                <a:alphaOff val="0"/>
                <a:tint val="37000"/>
                <a:satMod val="300000"/>
              </a:schemeClr>
            </a:gs>
            <a:gs pos="100000">
              <a:schemeClr val="accent3">
                <a:shade val="50000"/>
                <a:hueOff val="178371"/>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E58AF2-7440-4544-A662-2386FC1869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81</TotalTime>
  <Pages>99</Pages>
  <Words>17677</Words>
  <Characters>100763</Characters>
  <Application>Microsoft Macintosh Word</Application>
  <DocSecurity>0</DocSecurity>
  <Lines>839</Lines>
  <Paragraphs>23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2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Jaime Bustamante</cp:lastModifiedBy>
  <cp:revision>43</cp:revision>
  <cp:lastPrinted>2010-09-08T02:53:00Z</cp:lastPrinted>
  <dcterms:created xsi:type="dcterms:W3CDTF">2011-08-20T19:20:00Z</dcterms:created>
  <dcterms:modified xsi:type="dcterms:W3CDTF">2012-05-09T03:45:00Z</dcterms:modified>
</cp:coreProperties>
</file>